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A5CEE" w:rsidRPr="00744080" w:rsidRDefault="00AA5CEE" w:rsidP="00AA5CEE">
      <w:pPr>
        <w:spacing w:line="360" w:lineRule="auto"/>
        <w:ind w:firstLine="400"/>
        <w:jc w:val="center"/>
        <w:rPr>
          <w:rFonts w:ascii="微软雅黑" w:eastAsia="微软雅黑" w:hAnsi="微软雅黑"/>
          <w:b/>
          <w:sz w:val="28"/>
        </w:rPr>
      </w:pPr>
      <w:r w:rsidRPr="00744080">
        <w:rPr>
          <w:rFonts w:ascii="微软雅黑" w:eastAsia="微软雅黑" w:hAnsi="微软雅黑" w:hint="eastAsia"/>
          <w:b/>
          <w:sz w:val="28"/>
        </w:rPr>
        <w:t>数据库系统原理作业</w:t>
      </w:r>
      <w:r w:rsidR="008A2BD9" w:rsidRPr="00744080">
        <w:rPr>
          <w:rFonts w:ascii="微软雅黑" w:eastAsia="微软雅黑" w:hAnsi="微软雅黑" w:hint="eastAsia"/>
          <w:b/>
          <w:sz w:val="28"/>
        </w:rPr>
        <w:t xml:space="preserve"> </w:t>
      </w:r>
      <w:r w:rsidRPr="00744080">
        <w:rPr>
          <w:rFonts w:ascii="微软雅黑" w:eastAsia="微软雅黑" w:hAnsi="微软雅黑" w:hint="eastAsia"/>
          <w:b/>
          <w:sz w:val="28"/>
        </w:rPr>
        <w:t>#1</w:t>
      </w:r>
    </w:p>
    <w:p w:rsidR="008A2BD9" w:rsidRPr="00744080" w:rsidRDefault="008A2BD9" w:rsidP="00AA5CEE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 w:hint="eastAsia"/>
          <w:b/>
          <w:szCs w:val="30"/>
        </w:rPr>
        <w:t>1、（1）</w:t>
      </w:r>
      <w:r w:rsidR="004C7429" w:rsidRPr="00744080">
        <w:rPr>
          <w:rFonts w:ascii="微软雅黑" w:eastAsia="微软雅黑" w:hAnsi="微软雅黑" w:hint="eastAsia"/>
          <w:b/>
          <w:szCs w:val="30"/>
        </w:rPr>
        <w:t>描述：</w:t>
      </w:r>
      <w:r w:rsidR="004C7429" w:rsidRPr="00744080">
        <w:rPr>
          <w:rFonts w:ascii="微软雅黑" w:eastAsia="微软雅黑" w:hAnsi="微软雅黑" w:hint="eastAsia"/>
          <w:szCs w:val="30"/>
        </w:rPr>
        <w:t>数据是数据库存储的基本对象。</w:t>
      </w:r>
      <w:r w:rsidR="00DD77FF" w:rsidRPr="00744080">
        <w:rPr>
          <w:rFonts w:ascii="微软雅黑" w:eastAsia="微软雅黑" w:hAnsi="微软雅黑" w:hint="eastAsia"/>
          <w:szCs w:val="30"/>
        </w:rPr>
        <w:t xml:space="preserve"> </w:t>
      </w:r>
      <w:r w:rsidR="004C7429" w:rsidRPr="00744080">
        <w:rPr>
          <w:rFonts w:ascii="微软雅黑" w:eastAsia="微软雅黑" w:hAnsi="微软雅黑" w:hint="eastAsia"/>
          <w:szCs w:val="30"/>
        </w:rPr>
        <w:t>模型是对现实世界中某个对象特征的模拟和抽象，数据模型是众多模型的一种，数据模型是数据库系统的核心和基础，数据模型是用来描述数据、组织数据和对数据进行操作的。数据库管理系</w:t>
      </w:r>
      <w:bookmarkStart w:id="0" w:name="_GoBack"/>
      <w:bookmarkEnd w:id="0"/>
      <w:r w:rsidR="004C7429" w:rsidRPr="00744080">
        <w:rPr>
          <w:rFonts w:ascii="微软雅黑" w:eastAsia="微软雅黑" w:hAnsi="微软雅黑" w:hint="eastAsia"/>
          <w:szCs w:val="30"/>
        </w:rPr>
        <w:t>统是对数据进行组织和存储、获取以及维护的一种软件，它基于操作系统实现对数据库的控制。而数据库、数据库管理系统都是</w:t>
      </w:r>
      <w:r w:rsidR="00204BE2" w:rsidRPr="00744080">
        <w:rPr>
          <w:rFonts w:ascii="微软雅黑" w:eastAsia="微软雅黑" w:hAnsi="微软雅黑" w:hint="eastAsia"/>
          <w:szCs w:val="30"/>
        </w:rPr>
        <w:t>数据库系统的一部分，因此数据库系统也是一种软件。</w:t>
      </w:r>
    </w:p>
    <w:p w:rsidR="00204BE2" w:rsidRPr="00744080" w:rsidRDefault="00204BE2" w:rsidP="00AA5CEE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 w:hint="eastAsia"/>
          <w:szCs w:val="30"/>
        </w:rPr>
        <w:t>用VISIO作出语义网络如下所示：</w:t>
      </w:r>
    </w:p>
    <w:p w:rsidR="00204BE2" w:rsidRPr="00744080" w:rsidRDefault="00564F7A" w:rsidP="00AA5CEE">
      <w:pPr>
        <w:spacing w:line="360" w:lineRule="auto"/>
        <w:ind w:firstLine="0"/>
        <w:rPr>
          <w:rFonts w:ascii="微软雅黑" w:eastAsia="微软雅黑" w:hAnsi="微软雅黑"/>
        </w:rPr>
      </w:pPr>
      <w:r w:rsidRPr="00744080">
        <w:rPr>
          <w:rFonts w:ascii="微软雅黑" w:eastAsia="微软雅黑" w:hAnsi="微软雅黑"/>
        </w:rPr>
        <w:object w:dxaOrig="14731" w:dyaOrig="11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5pt;height:314.95pt" o:ole="">
            <v:imagedata r:id="rId6" o:title=""/>
          </v:shape>
          <o:OLEObject Type="Embed" ProgID="Visio.Drawing.15" ShapeID="_x0000_i1025" DrawAspect="Content" ObjectID="_1607586202" r:id="rId7"/>
        </w:object>
      </w:r>
    </w:p>
    <w:p w:rsidR="00564F7A" w:rsidRPr="00744080" w:rsidRDefault="00564F7A" w:rsidP="00AA5CEE">
      <w:pPr>
        <w:spacing w:line="360" w:lineRule="auto"/>
        <w:ind w:firstLine="0"/>
        <w:rPr>
          <w:rFonts w:ascii="微软雅黑" w:eastAsia="微软雅黑" w:hAnsi="微软雅黑"/>
        </w:rPr>
      </w:pPr>
      <w:r w:rsidRPr="00744080">
        <w:rPr>
          <w:rFonts w:ascii="微软雅黑" w:eastAsia="微软雅黑" w:hAnsi="微软雅黑" w:hint="eastAsia"/>
          <w:b/>
        </w:rPr>
        <w:t>（2）描述：</w:t>
      </w:r>
      <w:r w:rsidRPr="00744080">
        <w:rPr>
          <w:rFonts w:ascii="微软雅黑" w:eastAsia="微软雅黑" w:hAnsi="微软雅黑" w:hint="eastAsia"/>
        </w:rPr>
        <w:t>实体是客观存在并可以相互区别的事物，属性是实体具有的某一特性，域是属性的特征，实体标识符是可以唯一标识实体的属性之一，与其他属性也有着内部联系。同一类型实体的集合称为实体集，用实体名及其属性名集合来抽象和刻画的同类实体叫作实体型。不同实体集之间有着（1:1,1：n或m：n）的联系。</w:t>
      </w:r>
    </w:p>
    <w:p w:rsidR="00564F7A" w:rsidRPr="00744080" w:rsidRDefault="00564F7A" w:rsidP="00AA5CEE">
      <w:pPr>
        <w:spacing w:line="360" w:lineRule="auto"/>
        <w:ind w:firstLine="0"/>
        <w:rPr>
          <w:rFonts w:ascii="微软雅黑" w:eastAsia="微软雅黑" w:hAnsi="微软雅黑"/>
        </w:rPr>
      </w:pPr>
      <w:r w:rsidRPr="00744080">
        <w:rPr>
          <w:rFonts w:ascii="微软雅黑" w:eastAsia="微软雅黑" w:hAnsi="微软雅黑" w:hint="eastAsia"/>
        </w:rPr>
        <w:t>因此，根据如上描述作出语义网络如下所示：</w:t>
      </w:r>
    </w:p>
    <w:p w:rsidR="00564F7A" w:rsidRPr="00744080" w:rsidRDefault="00D30A65" w:rsidP="00AA5CEE">
      <w:pPr>
        <w:spacing w:line="360" w:lineRule="auto"/>
        <w:ind w:firstLine="0"/>
        <w:rPr>
          <w:rFonts w:ascii="微软雅黑" w:eastAsia="微软雅黑" w:hAnsi="微软雅黑"/>
        </w:rPr>
      </w:pPr>
      <w:r w:rsidRPr="00744080">
        <w:rPr>
          <w:rFonts w:ascii="微软雅黑" w:eastAsia="微软雅黑" w:hAnsi="微软雅黑"/>
        </w:rPr>
        <w:object w:dxaOrig="12631" w:dyaOrig="10081">
          <v:shape id="_x0000_i1026" type="#_x0000_t75" style="width:415.05pt;height:331.5pt" o:ole="">
            <v:imagedata r:id="rId8" o:title=""/>
          </v:shape>
          <o:OLEObject Type="Embed" ProgID="Visio.Drawing.15" ShapeID="_x0000_i1026" DrawAspect="Content" ObjectID="_1607586203" r:id="rId9"/>
        </w:object>
      </w:r>
    </w:p>
    <w:p w:rsidR="009E6D89" w:rsidRPr="00744080" w:rsidRDefault="009E6D89" w:rsidP="00AA5CEE">
      <w:pPr>
        <w:spacing w:line="360" w:lineRule="auto"/>
        <w:ind w:firstLine="0"/>
        <w:rPr>
          <w:rFonts w:ascii="微软雅黑" w:eastAsia="微软雅黑" w:hAnsi="微软雅黑"/>
          <w:b/>
        </w:rPr>
      </w:pPr>
    </w:p>
    <w:p w:rsidR="005B227F" w:rsidRPr="00744080" w:rsidRDefault="005B227F" w:rsidP="00AA5CEE">
      <w:pPr>
        <w:spacing w:line="360" w:lineRule="auto"/>
        <w:ind w:firstLine="0"/>
        <w:rPr>
          <w:rFonts w:ascii="微软雅黑" w:eastAsia="微软雅黑" w:hAnsi="微软雅黑"/>
        </w:rPr>
      </w:pPr>
      <w:r w:rsidRPr="00744080">
        <w:rPr>
          <w:rFonts w:ascii="微软雅黑" w:eastAsia="微软雅黑" w:hAnsi="微软雅黑"/>
          <w:b/>
        </w:rPr>
        <w:t>2</w:t>
      </w:r>
      <w:r w:rsidRPr="00744080">
        <w:rPr>
          <w:rFonts w:ascii="微软雅黑" w:eastAsia="微软雅黑" w:hAnsi="微软雅黑" w:hint="eastAsia"/>
          <w:b/>
        </w:rPr>
        <w:t>、</w:t>
      </w:r>
      <w:r w:rsidRPr="00744080">
        <w:rPr>
          <w:rFonts w:ascii="微软雅黑" w:eastAsia="微软雅黑" w:hAnsi="微软雅黑" w:hint="eastAsia"/>
        </w:rPr>
        <w:t>（1）12306网站余票查询业务模型</w:t>
      </w:r>
    </w:p>
    <w:p w:rsidR="005B227F" w:rsidRPr="00744080" w:rsidRDefault="005B227F" w:rsidP="00AA5CEE">
      <w:pPr>
        <w:spacing w:line="360" w:lineRule="auto"/>
        <w:ind w:firstLine="0"/>
        <w:rPr>
          <w:rFonts w:ascii="微软雅黑" w:eastAsia="微软雅黑" w:hAnsi="微软雅黑"/>
        </w:rPr>
      </w:pPr>
      <w:r w:rsidRPr="00744080">
        <w:rPr>
          <w:rFonts w:ascii="微软雅黑" w:eastAsia="微软雅黑" w:hAnsi="微软雅黑" w:hint="eastAsia"/>
        </w:rPr>
        <w:t>设计思路：</w:t>
      </w:r>
      <w:r w:rsidR="00447232" w:rsidRPr="00744080">
        <w:rPr>
          <w:rFonts w:ascii="微软雅黑" w:eastAsia="微软雅黑" w:hAnsi="微软雅黑" w:hint="eastAsia"/>
        </w:rPr>
        <w:t>用户登录12306账号，进入余票查询系统，</w:t>
      </w:r>
      <w:r w:rsidRPr="00744080">
        <w:rPr>
          <w:rFonts w:ascii="微软雅黑" w:eastAsia="微软雅黑" w:hAnsi="微软雅黑" w:hint="eastAsia"/>
        </w:rPr>
        <w:t>用户</w:t>
      </w:r>
      <w:r w:rsidR="00447232" w:rsidRPr="00744080">
        <w:rPr>
          <w:rFonts w:ascii="微软雅黑" w:eastAsia="微软雅黑" w:hAnsi="微软雅黑" w:hint="eastAsia"/>
        </w:rPr>
        <w:t>通过</w:t>
      </w:r>
      <w:r w:rsidRPr="00744080">
        <w:rPr>
          <w:rFonts w:ascii="微软雅黑" w:eastAsia="微软雅黑" w:hAnsi="微软雅黑" w:hint="eastAsia"/>
        </w:rPr>
        <w:t>输入出发地、目的地、出发日三个条件，查询可能存在的车次，用户可以看到每个车次经过的站点名称，以及每种座位的余票数量。</w:t>
      </w:r>
    </w:p>
    <w:p w:rsidR="00447232" w:rsidRPr="00744080" w:rsidRDefault="00447232" w:rsidP="00AA5CEE">
      <w:pPr>
        <w:spacing w:line="360" w:lineRule="auto"/>
        <w:ind w:firstLine="0"/>
        <w:rPr>
          <w:rFonts w:ascii="微软雅黑" w:eastAsia="微软雅黑" w:hAnsi="微软雅黑"/>
        </w:rPr>
      </w:pPr>
      <w:r w:rsidRPr="00744080">
        <w:rPr>
          <w:rFonts w:ascii="微软雅黑" w:eastAsia="微软雅黑" w:hAnsi="微软雅黑" w:hint="eastAsia"/>
        </w:rPr>
        <w:t>由此可得如下的实体型：</w:t>
      </w:r>
    </w:p>
    <w:p w:rsidR="00447232" w:rsidRPr="00744080" w:rsidRDefault="00447232" w:rsidP="00AA5CEE">
      <w:pPr>
        <w:spacing w:line="360" w:lineRule="auto"/>
        <w:ind w:firstLine="0"/>
        <w:rPr>
          <w:rFonts w:ascii="微软雅黑" w:eastAsia="微软雅黑" w:hAnsi="微软雅黑"/>
        </w:rPr>
      </w:pPr>
      <w:r w:rsidRPr="00744080">
        <w:rPr>
          <w:rFonts w:ascii="微软雅黑" w:eastAsia="微软雅黑" w:hAnsi="微软雅黑" w:hint="eastAsia"/>
        </w:rPr>
        <w:t>用户的12306账户（</w:t>
      </w:r>
      <w:r w:rsidR="00823D85" w:rsidRPr="00744080">
        <w:rPr>
          <w:rFonts w:ascii="微软雅黑" w:eastAsia="微软雅黑" w:hAnsi="微软雅黑" w:hint="eastAsia"/>
          <w:u w:val="single"/>
        </w:rPr>
        <w:t>账号</w:t>
      </w:r>
      <w:r w:rsidRPr="00744080">
        <w:rPr>
          <w:rFonts w:ascii="微软雅黑" w:eastAsia="微软雅黑" w:hAnsi="微软雅黑" w:hint="eastAsia"/>
          <w:u w:val="single"/>
        </w:rPr>
        <w:t>ID</w:t>
      </w:r>
      <w:r w:rsidRPr="00744080">
        <w:rPr>
          <w:rFonts w:ascii="微软雅黑" w:eastAsia="微软雅黑" w:hAnsi="微软雅黑" w:hint="eastAsia"/>
        </w:rPr>
        <w:t>、登录密码）；</w:t>
      </w:r>
    </w:p>
    <w:p w:rsidR="00447232" w:rsidRPr="00744080" w:rsidRDefault="00447232" w:rsidP="00AA5CEE">
      <w:pPr>
        <w:spacing w:line="360" w:lineRule="auto"/>
        <w:ind w:firstLine="0"/>
        <w:rPr>
          <w:rFonts w:ascii="微软雅黑" w:eastAsia="微软雅黑" w:hAnsi="微软雅黑"/>
        </w:rPr>
      </w:pPr>
      <w:r w:rsidRPr="00744080">
        <w:rPr>
          <w:rFonts w:ascii="微软雅黑" w:eastAsia="微软雅黑" w:hAnsi="微软雅黑" w:hint="eastAsia"/>
        </w:rPr>
        <w:t>用户（</w:t>
      </w:r>
      <w:r w:rsidRPr="00744080">
        <w:rPr>
          <w:rFonts w:ascii="微软雅黑" w:eastAsia="微软雅黑" w:hAnsi="微软雅黑" w:hint="eastAsia"/>
          <w:u w:val="single"/>
        </w:rPr>
        <w:t>用户</w:t>
      </w:r>
      <w:r w:rsidR="00823D85" w:rsidRPr="00744080">
        <w:rPr>
          <w:rFonts w:ascii="微软雅黑" w:eastAsia="微软雅黑" w:hAnsi="微软雅黑" w:hint="eastAsia"/>
          <w:u w:val="single"/>
        </w:rPr>
        <w:t>账号</w:t>
      </w:r>
      <w:r w:rsidRPr="00744080">
        <w:rPr>
          <w:rFonts w:ascii="微软雅黑" w:eastAsia="微软雅黑" w:hAnsi="微软雅黑" w:hint="eastAsia"/>
          <w:u w:val="single"/>
        </w:rPr>
        <w:t>ID</w:t>
      </w:r>
      <w:r w:rsidRPr="00744080">
        <w:rPr>
          <w:rFonts w:ascii="微软雅黑" w:eastAsia="微软雅黑" w:hAnsi="微软雅黑" w:hint="eastAsia"/>
        </w:rPr>
        <w:t>、姓名、性别、身份证号、籍贯、联系电话、邮箱）；</w:t>
      </w:r>
    </w:p>
    <w:p w:rsidR="00447232" w:rsidRPr="00744080" w:rsidRDefault="00447232" w:rsidP="00AA5CEE">
      <w:pPr>
        <w:spacing w:line="360" w:lineRule="auto"/>
        <w:ind w:firstLine="0"/>
        <w:rPr>
          <w:rFonts w:ascii="微软雅黑" w:eastAsia="微软雅黑" w:hAnsi="微软雅黑"/>
        </w:rPr>
      </w:pPr>
      <w:r w:rsidRPr="00744080">
        <w:rPr>
          <w:rFonts w:ascii="微软雅黑" w:eastAsia="微软雅黑" w:hAnsi="微软雅黑" w:hint="eastAsia"/>
        </w:rPr>
        <w:t>订票（</w:t>
      </w:r>
      <w:r w:rsidRPr="00744080">
        <w:rPr>
          <w:rFonts w:ascii="微软雅黑" w:eastAsia="微软雅黑" w:hAnsi="微软雅黑" w:hint="eastAsia"/>
          <w:u w:val="single"/>
        </w:rPr>
        <w:t>订单号</w:t>
      </w:r>
      <w:r w:rsidRPr="00744080">
        <w:rPr>
          <w:rFonts w:ascii="微软雅黑" w:eastAsia="微软雅黑" w:hAnsi="微软雅黑" w:hint="eastAsia"/>
        </w:rPr>
        <w:t>、账号、密码、始发站、终点站、车次）；</w:t>
      </w:r>
    </w:p>
    <w:p w:rsidR="00447232" w:rsidRPr="00744080" w:rsidRDefault="00447232" w:rsidP="00AA5CEE">
      <w:pPr>
        <w:spacing w:line="360" w:lineRule="auto"/>
        <w:ind w:firstLine="0"/>
        <w:rPr>
          <w:rFonts w:ascii="微软雅黑" w:eastAsia="微软雅黑" w:hAnsi="微软雅黑"/>
        </w:rPr>
      </w:pPr>
      <w:r w:rsidRPr="00744080">
        <w:rPr>
          <w:rFonts w:ascii="微软雅黑" w:eastAsia="微软雅黑" w:hAnsi="微软雅黑" w:hint="eastAsia"/>
        </w:rPr>
        <w:t>车票（</w:t>
      </w:r>
      <w:r w:rsidRPr="00744080">
        <w:rPr>
          <w:rFonts w:ascii="微软雅黑" w:eastAsia="微软雅黑" w:hAnsi="微软雅黑" w:hint="eastAsia"/>
          <w:u w:val="single"/>
        </w:rPr>
        <w:t>流水号</w:t>
      </w:r>
      <w:r w:rsidRPr="00744080">
        <w:rPr>
          <w:rFonts w:ascii="微软雅黑" w:eastAsia="微软雅黑" w:hAnsi="微软雅黑" w:hint="eastAsia"/>
        </w:rPr>
        <w:t>、车次</w:t>
      </w:r>
      <w:r w:rsidR="00584C64" w:rsidRPr="00744080">
        <w:rPr>
          <w:rFonts w:ascii="微软雅黑" w:eastAsia="微软雅黑" w:hAnsi="微软雅黑" w:hint="eastAsia"/>
        </w:rPr>
        <w:t>、票价、出发时间、到站时间、始发站、终点站、座位类型、余票数目</w:t>
      </w:r>
      <w:r w:rsidRPr="00744080">
        <w:rPr>
          <w:rFonts w:ascii="微软雅黑" w:eastAsia="微软雅黑" w:hAnsi="微软雅黑" w:hint="eastAsia"/>
        </w:rPr>
        <w:t>）</w:t>
      </w:r>
      <w:r w:rsidR="00584C64" w:rsidRPr="00744080">
        <w:rPr>
          <w:rFonts w:ascii="微软雅黑" w:eastAsia="微软雅黑" w:hAnsi="微软雅黑" w:hint="eastAsia"/>
        </w:rPr>
        <w:t>；</w:t>
      </w:r>
    </w:p>
    <w:p w:rsidR="00584C64" w:rsidRPr="00744080" w:rsidRDefault="00584C64" w:rsidP="00AA5CEE">
      <w:pPr>
        <w:spacing w:line="360" w:lineRule="auto"/>
        <w:ind w:firstLine="0"/>
        <w:rPr>
          <w:rFonts w:ascii="微软雅黑" w:eastAsia="微软雅黑" w:hAnsi="微软雅黑"/>
        </w:rPr>
      </w:pPr>
      <w:r w:rsidRPr="00744080">
        <w:rPr>
          <w:rFonts w:ascii="微软雅黑" w:eastAsia="微软雅黑" w:hAnsi="微软雅黑" w:hint="eastAsia"/>
        </w:rPr>
        <w:lastRenderedPageBreak/>
        <w:t>后台管理员（</w:t>
      </w:r>
      <w:r w:rsidRPr="00744080">
        <w:rPr>
          <w:rFonts w:ascii="微软雅黑" w:eastAsia="微软雅黑" w:hAnsi="微软雅黑" w:hint="eastAsia"/>
          <w:u w:val="single"/>
        </w:rPr>
        <w:t>账号</w:t>
      </w:r>
      <w:r w:rsidRPr="00744080">
        <w:rPr>
          <w:rFonts w:ascii="微软雅黑" w:eastAsia="微软雅黑" w:hAnsi="微软雅黑" w:hint="eastAsia"/>
        </w:rPr>
        <w:t>、</w:t>
      </w:r>
      <w:r w:rsidR="00823D85" w:rsidRPr="00744080">
        <w:rPr>
          <w:rFonts w:ascii="微软雅黑" w:eastAsia="微软雅黑" w:hAnsi="微软雅黑" w:hint="eastAsia"/>
        </w:rPr>
        <w:t>密码、</w:t>
      </w:r>
      <w:r w:rsidRPr="00744080">
        <w:rPr>
          <w:rFonts w:ascii="微软雅黑" w:eastAsia="微软雅黑" w:hAnsi="微软雅黑" w:hint="eastAsia"/>
        </w:rPr>
        <w:t>姓名、性别、所属部门）</w:t>
      </w:r>
      <w:r w:rsidR="00823D85" w:rsidRPr="00744080">
        <w:rPr>
          <w:rFonts w:ascii="微软雅黑" w:eastAsia="微软雅黑" w:hAnsi="微软雅黑" w:hint="eastAsia"/>
        </w:rPr>
        <w:t>；</w:t>
      </w:r>
    </w:p>
    <w:p w:rsidR="00823D85" w:rsidRPr="00744080" w:rsidRDefault="00823D85" w:rsidP="00AA5CEE">
      <w:pPr>
        <w:spacing w:line="360" w:lineRule="auto"/>
        <w:ind w:firstLine="0"/>
        <w:rPr>
          <w:rFonts w:ascii="微软雅黑" w:eastAsia="微软雅黑" w:hAnsi="微软雅黑"/>
        </w:rPr>
      </w:pPr>
      <w:r w:rsidRPr="00744080">
        <w:rPr>
          <w:rFonts w:ascii="微软雅黑" w:eastAsia="微软雅黑" w:hAnsi="微软雅黑" w:hint="eastAsia"/>
        </w:rPr>
        <w:t>列车（</w:t>
      </w:r>
      <w:r w:rsidRPr="00744080">
        <w:rPr>
          <w:rFonts w:ascii="微软雅黑" w:eastAsia="微软雅黑" w:hAnsi="微软雅黑" w:hint="eastAsia"/>
          <w:u w:val="single"/>
        </w:rPr>
        <w:t>列车编号</w:t>
      </w:r>
      <w:r w:rsidRPr="00744080">
        <w:rPr>
          <w:rFonts w:ascii="微软雅黑" w:eastAsia="微软雅黑" w:hAnsi="微软雅黑" w:hint="eastAsia"/>
        </w:rPr>
        <w:t>、车次、始发站、终点站、出发时间、到站时间、使用时间、行车路线）</w:t>
      </w:r>
    </w:p>
    <w:p w:rsidR="00447232" w:rsidRPr="00744080" w:rsidRDefault="00A70CA9" w:rsidP="00AA5CEE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 w:hint="eastAsia"/>
          <w:szCs w:val="30"/>
        </w:rPr>
        <w:t>由此，用E-R图作出简易的概念模型如下：</w:t>
      </w:r>
    </w:p>
    <w:p w:rsidR="00A70CA9" w:rsidRPr="00744080" w:rsidRDefault="00D06B19" w:rsidP="00AA5CEE">
      <w:pPr>
        <w:spacing w:line="360" w:lineRule="auto"/>
        <w:ind w:firstLine="0"/>
        <w:rPr>
          <w:rFonts w:ascii="微软雅黑" w:eastAsia="微软雅黑" w:hAnsi="微软雅黑"/>
        </w:rPr>
      </w:pPr>
      <w:r w:rsidRPr="00744080">
        <w:rPr>
          <w:rFonts w:ascii="微软雅黑" w:eastAsia="微软雅黑" w:hAnsi="微软雅黑"/>
        </w:rPr>
        <w:object w:dxaOrig="11371" w:dyaOrig="16155">
          <v:shape id="_x0000_i1027" type="#_x0000_t75" style="width:414.3pt;height:589.5pt" o:ole="">
            <v:imagedata r:id="rId10" o:title=""/>
          </v:shape>
          <o:OLEObject Type="Embed" ProgID="Visio.Drawing.15" ShapeID="_x0000_i1027" DrawAspect="Content" ObjectID="_1607586204" r:id="rId11"/>
        </w:object>
      </w:r>
    </w:p>
    <w:p w:rsidR="00D06B19" w:rsidRPr="00744080" w:rsidRDefault="00D06B19" w:rsidP="00AA5CEE">
      <w:pPr>
        <w:spacing w:line="360" w:lineRule="auto"/>
        <w:ind w:firstLine="0"/>
        <w:rPr>
          <w:rFonts w:ascii="微软雅黑" w:eastAsia="微软雅黑" w:hAnsi="微软雅黑"/>
        </w:rPr>
      </w:pPr>
      <w:r w:rsidRPr="00744080">
        <w:rPr>
          <w:rFonts w:ascii="微软雅黑" w:eastAsia="微软雅黑" w:hAnsi="微软雅黑"/>
        </w:rPr>
        <w:lastRenderedPageBreak/>
        <w:t xml:space="preserve">            </w:t>
      </w:r>
    </w:p>
    <w:p w:rsidR="00D06B19" w:rsidRPr="00744080" w:rsidRDefault="00D06B19" w:rsidP="00D06B19">
      <w:pPr>
        <w:spacing w:line="360" w:lineRule="auto"/>
        <w:ind w:firstLineChars="800" w:firstLine="1680"/>
        <w:rPr>
          <w:rFonts w:ascii="微软雅黑" w:eastAsia="微软雅黑" w:hAnsi="微软雅黑"/>
          <w:b/>
        </w:rPr>
      </w:pPr>
      <w:r w:rsidRPr="00744080">
        <w:rPr>
          <w:rFonts w:ascii="微软雅黑" w:eastAsia="微软雅黑" w:hAnsi="微软雅黑" w:hint="eastAsia"/>
          <w:b/>
        </w:rPr>
        <w:t>图1-</w:t>
      </w:r>
      <w:r w:rsidRPr="00744080">
        <w:rPr>
          <w:rFonts w:ascii="微软雅黑" w:eastAsia="微软雅黑" w:hAnsi="微软雅黑"/>
          <w:b/>
        </w:rPr>
        <w:t xml:space="preserve"> 12306</w:t>
      </w:r>
      <w:r w:rsidRPr="00744080">
        <w:rPr>
          <w:rFonts w:ascii="微软雅黑" w:eastAsia="微软雅黑" w:hAnsi="微软雅黑" w:hint="eastAsia"/>
          <w:b/>
        </w:rPr>
        <w:t>余票查询系统的E-R模型图</w:t>
      </w:r>
    </w:p>
    <w:p w:rsidR="00D06B19" w:rsidRPr="00744080" w:rsidRDefault="00D06B19" w:rsidP="00D06B19">
      <w:pPr>
        <w:spacing w:line="360" w:lineRule="auto"/>
        <w:ind w:firstLineChars="95" w:firstLine="199"/>
        <w:rPr>
          <w:rFonts w:ascii="微软雅黑" w:eastAsia="微软雅黑" w:hAnsi="微软雅黑"/>
          <w:b/>
        </w:rPr>
      </w:pPr>
    </w:p>
    <w:p w:rsidR="00D06B19" w:rsidRPr="00744080" w:rsidRDefault="00D06B19" w:rsidP="00D06B19">
      <w:pPr>
        <w:spacing w:line="360" w:lineRule="auto"/>
        <w:ind w:firstLineChars="95" w:firstLine="199"/>
        <w:rPr>
          <w:rFonts w:ascii="微软雅黑" w:eastAsia="微软雅黑" w:hAnsi="微软雅黑"/>
        </w:rPr>
      </w:pPr>
      <w:r w:rsidRPr="00744080">
        <w:rPr>
          <w:rFonts w:ascii="微软雅黑" w:eastAsia="微软雅黑" w:hAnsi="微软雅黑" w:hint="eastAsia"/>
        </w:rPr>
        <w:t>用UML表示法作出简化的概念模型如下：</w:t>
      </w:r>
      <w:r w:rsidRPr="00744080">
        <w:rPr>
          <w:rFonts w:ascii="微软雅黑" w:eastAsia="微软雅黑" w:hAnsi="微软雅黑"/>
        </w:rPr>
        <w:t xml:space="preserve"> </w:t>
      </w:r>
    </w:p>
    <w:p w:rsidR="00D06B19" w:rsidRPr="00744080" w:rsidRDefault="009E6D89" w:rsidP="00D06B19">
      <w:pPr>
        <w:spacing w:line="360" w:lineRule="auto"/>
        <w:ind w:firstLineChars="95" w:firstLine="199"/>
        <w:rPr>
          <w:rFonts w:ascii="微软雅黑" w:eastAsia="微软雅黑" w:hAnsi="微软雅黑"/>
        </w:rPr>
      </w:pPr>
      <w:r w:rsidRPr="00744080">
        <w:rPr>
          <w:rFonts w:ascii="微软雅黑" w:eastAsia="微软雅黑" w:hAnsi="微软雅黑"/>
        </w:rPr>
        <w:object w:dxaOrig="10755" w:dyaOrig="15555">
          <v:shape id="_x0000_i1028" type="#_x0000_t75" style="width:415.85pt;height:600.25pt" o:ole="">
            <v:imagedata r:id="rId12" o:title=""/>
          </v:shape>
          <o:OLEObject Type="Embed" ProgID="Visio.Drawing.15" ShapeID="_x0000_i1028" DrawAspect="Content" ObjectID="_1607586205" r:id="rId13"/>
        </w:object>
      </w:r>
    </w:p>
    <w:p w:rsidR="008A4684" w:rsidRPr="00744080" w:rsidRDefault="008A4684" w:rsidP="008A4684">
      <w:pPr>
        <w:spacing w:line="360" w:lineRule="auto"/>
        <w:ind w:firstLineChars="900" w:firstLine="1890"/>
        <w:rPr>
          <w:rFonts w:ascii="微软雅黑" w:eastAsia="微软雅黑" w:hAnsi="微软雅黑"/>
          <w:b/>
        </w:rPr>
      </w:pPr>
    </w:p>
    <w:p w:rsidR="008A4684" w:rsidRPr="00744080" w:rsidRDefault="008A4684" w:rsidP="008A4684">
      <w:pPr>
        <w:spacing w:line="360" w:lineRule="auto"/>
        <w:ind w:firstLineChars="900" w:firstLine="1890"/>
        <w:rPr>
          <w:rFonts w:ascii="微软雅黑" w:eastAsia="微软雅黑" w:hAnsi="微软雅黑"/>
          <w:b/>
        </w:rPr>
      </w:pPr>
      <w:r w:rsidRPr="00744080">
        <w:rPr>
          <w:rFonts w:ascii="微软雅黑" w:eastAsia="微软雅黑" w:hAnsi="微软雅黑" w:hint="eastAsia"/>
          <w:b/>
        </w:rPr>
        <w:t>图2-</w:t>
      </w:r>
      <w:r w:rsidRPr="00744080">
        <w:rPr>
          <w:rFonts w:ascii="微软雅黑" w:eastAsia="微软雅黑" w:hAnsi="微软雅黑"/>
          <w:b/>
        </w:rPr>
        <w:t xml:space="preserve"> 12306</w:t>
      </w:r>
      <w:r w:rsidRPr="00744080">
        <w:rPr>
          <w:rFonts w:ascii="微软雅黑" w:eastAsia="微软雅黑" w:hAnsi="微软雅黑" w:hint="eastAsia"/>
          <w:b/>
        </w:rPr>
        <w:t>余票查询系统的UML简易模型图</w:t>
      </w:r>
    </w:p>
    <w:p w:rsidR="00D06B19" w:rsidRPr="00744080" w:rsidRDefault="008A4684" w:rsidP="008A4684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 w:hint="eastAsia"/>
          <w:b/>
          <w:szCs w:val="30"/>
        </w:rPr>
        <w:lastRenderedPageBreak/>
        <w:t>说明：</w:t>
      </w:r>
      <w:r w:rsidRPr="00744080">
        <w:rPr>
          <w:rFonts w:ascii="微软雅黑" w:eastAsia="微软雅黑" w:hAnsi="微软雅黑" w:hint="eastAsia"/>
          <w:szCs w:val="30"/>
        </w:rPr>
        <w:t>用户的12306账户是用户信息的一种，因此和用户存在继承关系，其为子类，用户为父类；用户和后台管理员、列车、车票之间均存在着关联关系，用户和管理员之间是管理和被管理的关系，用户和列车之间是乘坐与被乘坐的关系；用户与车票是订购和被订购的关系。于此同时</w:t>
      </w:r>
      <w:r w:rsidR="009E6D89" w:rsidRPr="00744080">
        <w:rPr>
          <w:rFonts w:ascii="微软雅黑" w:eastAsia="微软雅黑" w:hAnsi="微软雅黑" w:hint="eastAsia"/>
          <w:szCs w:val="30"/>
        </w:rPr>
        <w:t>，列车和车票之间也存在继承关系，列车的车次决定了车票的各种信息，列车是父类，车票是子类。</w:t>
      </w:r>
    </w:p>
    <w:p w:rsidR="009E6D89" w:rsidRPr="00744080" w:rsidRDefault="009E6D89" w:rsidP="008A4684">
      <w:pPr>
        <w:spacing w:line="360" w:lineRule="auto"/>
        <w:ind w:firstLine="0"/>
        <w:rPr>
          <w:rFonts w:ascii="微软雅黑" w:eastAsia="微软雅黑" w:hAnsi="微软雅黑"/>
          <w:szCs w:val="30"/>
        </w:rPr>
      </w:pPr>
    </w:p>
    <w:p w:rsidR="009E6D89" w:rsidRPr="00744080" w:rsidRDefault="009E6D89" w:rsidP="008A4684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 w:hint="eastAsia"/>
          <w:szCs w:val="30"/>
        </w:rPr>
        <w:t>3、答：上述场景涉及非空约束</w:t>
      </w:r>
      <w:r w:rsidR="00C0053D" w:rsidRPr="00744080">
        <w:rPr>
          <w:rFonts w:ascii="微软雅黑" w:eastAsia="微软雅黑" w:hAnsi="微软雅黑" w:hint="eastAsia"/>
          <w:szCs w:val="30"/>
        </w:rPr>
        <w:t>（NK）</w:t>
      </w:r>
      <w:r w:rsidRPr="00744080">
        <w:rPr>
          <w:rFonts w:ascii="微软雅黑" w:eastAsia="微软雅黑" w:hAnsi="微软雅黑" w:hint="eastAsia"/>
          <w:szCs w:val="30"/>
        </w:rPr>
        <w:t>、唯一约束</w:t>
      </w:r>
      <w:r w:rsidR="00C0053D" w:rsidRPr="00744080">
        <w:rPr>
          <w:rFonts w:ascii="微软雅黑" w:eastAsia="微软雅黑" w:hAnsi="微软雅黑" w:hint="eastAsia"/>
          <w:szCs w:val="30"/>
        </w:rPr>
        <w:t>（UK）</w:t>
      </w:r>
      <w:r w:rsidRPr="00744080">
        <w:rPr>
          <w:rFonts w:ascii="微软雅黑" w:eastAsia="微软雅黑" w:hAnsi="微软雅黑" w:hint="eastAsia"/>
          <w:szCs w:val="30"/>
        </w:rPr>
        <w:t>、</w:t>
      </w:r>
      <w:r w:rsidR="00C0053D" w:rsidRPr="00744080">
        <w:rPr>
          <w:rFonts w:ascii="微软雅黑" w:eastAsia="微软雅黑" w:hAnsi="微软雅黑" w:hint="eastAsia"/>
          <w:szCs w:val="30"/>
        </w:rPr>
        <w:t>检查约束（CK）、主键约束（PK）和外键约束（FK）。</w:t>
      </w:r>
    </w:p>
    <w:p w:rsidR="00C0053D" w:rsidRPr="00744080" w:rsidRDefault="00C0053D" w:rsidP="008A4684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 w:hint="eastAsia"/>
          <w:szCs w:val="30"/>
        </w:rPr>
        <w:t>NK：用户账户ID、列车编号、流水号、身份证号、车次等都不能为空，满足非空约束；</w:t>
      </w:r>
    </w:p>
    <w:p w:rsidR="00C0053D" w:rsidRPr="00744080" w:rsidRDefault="00C0053D" w:rsidP="008A4684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 w:hint="eastAsia"/>
          <w:szCs w:val="30"/>
        </w:rPr>
        <w:t>UK：姓名、密码、身份证号、籍贯等对于一个用户来说都是唯一的，需满足唯一约束；</w:t>
      </w:r>
    </w:p>
    <w:p w:rsidR="00C0053D" w:rsidRPr="00744080" w:rsidRDefault="00C0053D" w:rsidP="008A4684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 w:hint="eastAsia"/>
          <w:szCs w:val="30"/>
        </w:rPr>
        <w:t>CK：密码是否符合安全规范（例如是否包含数字、大小写字母等）、性别（男/女）、身份证号（是否为18位数字）、座位类型（是软卧/硬卧/软座/硬座/无座）等，都</w:t>
      </w:r>
      <w:r w:rsidR="00F623DA" w:rsidRPr="00744080">
        <w:rPr>
          <w:rFonts w:ascii="微软雅黑" w:eastAsia="微软雅黑" w:hAnsi="微软雅黑" w:hint="eastAsia"/>
          <w:szCs w:val="30"/>
        </w:rPr>
        <w:t>需</w:t>
      </w:r>
      <w:r w:rsidRPr="00744080">
        <w:rPr>
          <w:rFonts w:ascii="微软雅黑" w:eastAsia="微软雅黑" w:hAnsi="微软雅黑" w:hint="eastAsia"/>
          <w:szCs w:val="30"/>
        </w:rPr>
        <w:t>满足检查约束；</w:t>
      </w:r>
    </w:p>
    <w:p w:rsidR="00C0053D" w:rsidRPr="00744080" w:rsidRDefault="00C0053D" w:rsidP="008A4684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 w:hint="eastAsia"/>
          <w:szCs w:val="30"/>
        </w:rPr>
        <w:t>PK：同时满足NK和UK的需要符合主键约束，如：账户ID</w:t>
      </w:r>
      <w:r w:rsidR="00F623DA" w:rsidRPr="00744080">
        <w:rPr>
          <w:rFonts w:ascii="微软雅黑" w:eastAsia="微软雅黑" w:hAnsi="微软雅黑" w:hint="eastAsia"/>
          <w:szCs w:val="30"/>
        </w:rPr>
        <w:t>、列车编号、流水号等</w:t>
      </w:r>
      <w:r w:rsidRPr="00744080">
        <w:rPr>
          <w:rFonts w:ascii="微软雅黑" w:eastAsia="微软雅黑" w:hAnsi="微软雅黑" w:hint="eastAsia"/>
          <w:szCs w:val="30"/>
        </w:rPr>
        <w:t>；</w:t>
      </w:r>
    </w:p>
    <w:p w:rsidR="00C0053D" w:rsidRPr="00744080" w:rsidRDefault="00C0053D" w:rsidP="008A4684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 w:hint="eastAsia"/>
          <w:szCs w:val="30"/>
        </w:rPr>
        <w:t>FK：用户的12306账户和用户之间存在</w:t>
      </w:r>
      <w:r w:rsidR="00F623DA" w:rsidRPr="00744080">
        <w:rPr>
          <w:rFonts w:ascii="微软雅黑" w:eastAsia="微软雅黑" w:hAnsi="微软雅黑" w:hint="eastAsia"/>
          <w:szCs w:val="30"/>
        </w:rPr>
        <w:t>关联关系，12306账户的账号需参考用户的账号；车票和列车之间也存在关联关系，车票的车次需参考列车的车次、车票的始发站需参考列车的始发站、车票的终点站需参考列车的终点站、车票的出发时间需参考列车的出发时间、车票的到达时间需参考列车的到达时间……这些均需满足外键约束。</w:t>
      </w:r>
    </w:p>
    <w:p w:rsidR="00F623DA" w:rsidRPr="00744080" w:rsidRDefault="00F623DA" w:rsidP="008A4684">
      <w:pPr>
        <w:spacing w:line="360" w:lineRule="auto"/>
        <w:ind w:firstLine="0"/>
        <w:rPr>
          <w:rFonts w:ascii="微软雅黑" w:eastAsia="微软雅黑" w:hAnsi="微软雅黑"/>
          <w:szCs w:val="30"/>
        </w:rPr>
      </w:pPr>
    </w:p>
    <w:p w:rsidR="00F623DA" w:rsidRPr="00744080" w:rsidRDefault="00F623DA" w:rsidP="008A4684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 w:hint="eastAsia"/>
          <w:szCs w:val="30"/>
        </w:rPr>
        <w:t>4、（1）m</w:t>
      </w:r>
      <w:r w:rsidRPr="00744080">
        <w:rPr>
          <w:rFonts w:ascii="微软雅黑" w:eastAsia="微软雅黑" w:hAnsi="微软雅黑"/>
          <w:szCs w:val="30"/>
        </w:rPr>
        <w:t>ysql 5.7.17</w:t>
      </w:r>
      <w:r w:rsidR="00F022B6" w:rsidRPr="00744080">
        <w:rPr>
          <w:rFonts w:ascii="微软雅黑" w:eastAsia="微软雅黑" w:hAnsi="微软雅黑" w:hint="eastAsia"/>
          <w:szCs w:val="30"/>
        </w:rPr>
        <w:t>安装完之后的</w:t>
      </w:r>
      <w:r w:rsidRPr="00744080">
        <w:rPr>
          <w:rFonts w:ascii="微软雅黑" w:eastAsia="微软雅黑" w:hAnsi="微软雅黑" w:hint="eastAsia"/>
          <w:szCs w:val="30"/>
        </w:rPr>
        <w:t>截图：</w:t>
      </w:r>
    </w:p>
    <w:p w:rsidR="00F623DA" w:rsidRPr="00744080" w:rsidRDefault="00F022B6" w:rsidP="008A4684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3A9940F0" wp14:editId="05E5A02B">
            <wp:extent cx="5274310" cy="278130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1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22B6" w:rsidRPr="00744080" w:rsidRDefault="00F022B6" w:rsidP="008A4684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 w:hint="eastAsia"/>
          <w:szCs w:val="30"/>
        </w:rPr>
        <w:t>连接数据库：</w:t>
      </w:r>
    </w:p>
    <w:p w:rsidR="00F022B6" w:rsidRPr="00744080" w:rsidRDefault="00F022B6" w:rsidP="008A4684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/>
          <w:noProof/>
        </w:rPr>
        <w:drawing>
          <wp:inline distT="0" distB="0" distL="0" distR="0" wp14:anchorId="622C939C" wp14:editId="171AEB12">
            <wp:extent cx="5274310" cy="2965450"/>
            <wp:effectExtent l="0" t="0" r="2540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22B6" w:rsidRPr="00744080" w:rsidRDefault="00F022B6" w:rsidP="008A4684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 w:hint="eastAsia"/>
          <w:szCs w:val="30"/>
        </w:rPr>
        <w:t>查看存在的数据库：</w:t>
      </w:r>
      <w:r w:rsidR="00365D47" w:rsidRPr="00744080">
        <w:rPr>
          <w:rFonts w:ascii="微软雅黑" w:eastAsia="微软雅黑" w:hAnsi="微软雅黑" w:hint="eastAsia"/>
          <w:szCs w:val="30"/>
        </w:rPr>
        <w:t>show databases;</w:t>
      </w:r>
    </w:p>
    <w:p w:rsidR="00F022B6" w:rsidRPr="00744080" w:rsidRDefault="00F022B6" w:rsidP="008A4684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23813AA7" wp14:editId="27F77643">
            <wp:extent cx="5124450" cy="3125507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129715" cy="3128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22B6" w:rsidRPr="00744080" w:rsidRDefault="00F022B6" w:rsidP="008A4684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 w:hint="eastAsia"/>
          <w:szCs w:val="30"/>
        </w:rPr>
        <w:t>查询结果如下：</w:t>
      </w:r>
    </w:p>
    <w:p w:rsidR="00F022B6" w:rsidRPr="00744080" w:rsidRDefault="00F022B6" w:rsidP="008A4684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/>
          <w:noProof/>
        </w:rPr>
        <w:drawing>
          <wp:inline distT="0" distB="0" distL="0" distR="0" wp14:anchorId="3D790510" wp14:editId="7FC7F0D8">
            <wp:extent cx="1504762" cy="1571429"/>
            <wp:effectExtent l="0" t="0" r="63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504762" cy="15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44080">
        <w:rPr>
          <w:rFonts w:ascii="微软雅黑" w:eastAsia="微软雅黑" w:hAnsi="微软雅黑" w:hint="eastAsia"/>
          <w:szCs w:val="30"/>
        </w:rPr>
        <w:t xml:space="preserve"> </w:t>
      </w:r>
    </w:p>
    <w:p w:rsidR="00F022B6" w:rsidRPr="00744080" w:rsidRDefault="00F022B6" w:rsidP="008A4684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 w:hint="eastAsia"/>
          <w:szCs w:val="30"/>
        </w:rPr>
        <w:t>上述过程证实数据库已经成功搭建，接下来进入建库和建表的操作。</w:t>
      </w:r>
    </w:p>
    <w:p w:rsidR="00365D47" w:rsidRPr="00744080" w:rsidRDefault="00F022B6" w:rsidP="008A4684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 w:hint="eastAsia"/>
          <w:szCs w:val="30"/>
        </w:rPr>
        <w:t>（2）</w:t>
      </w:r>
      <w:r w:rsidR="00365D47" w:rsidRPr="00744080">
        <w:rPr>
          <w:rFonts w:ascii="微软雅黑" w:eastAsia="微软雅黑" w:hAnsi="微软雅黑" w:hint="eastAsia"/>
          <w:szCs w:val="30"/>
        </w:rPr>
        <w:t>建立一个 职工-部门-奖金 数据库</w:t>
      </w:r>
    </w:p>
    <w:p w:rsidR="00F022B6" w:rsidRPr="00744080" w:rsidRDefault="006F385E" w:rsidP="008A4684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 w:hint="eastAsia"/>
          <w:szCs w:val="30"/>
        </w:rPr>
        <w:t>建库脚本如下：</w:t>
      </w:r>
    </w:p>
    <w:p w:rsidR="00B274C8" w:rsidRPr="00744080" w:rsidRDefault="00365D47" w:rsidP="008A4684">
      <w:pPr>
        <w:spacing w:line="360" w:lineRule="auto"/>
        <w:ind w:firstLine="0"/>
        <w:rPr>
          <w:rFonts w:ascii="微软雅黑" w:eastAsia="微软雅黑" w:hAnsi="微软雅黑"/>
          <w:color w:val="00CC00"/>
          <w:szCs w:val="30"/>
        </w:rPr>
      </w:pPr>
      <w:r w:rsidRPr="00744080">
        <w:rPr>
          <w:rFonts w:ascii="微软雅黑" w:eastAsia="微软雅黑" w:hAnsi="微软雅黑" w:hint="eastAsia"/>
          <w:color w:val="00CC00"/>
          <w:szCs w:val="30"/>
        </w:rPr>
        <w:t>--创建部门表</w:t>
      </w:r>
    </w:p>
    <w:p w:rsidR="00B274C8" w:rsidRPr="00744080" w:rsidRDefault="00B274C8" w:rsidP="00B274C8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/>
          <w:szCs w:val="30"/>
        </w:rPr>
        <w:t>CREATE TABLE dept (</w:t>
      </w:r>
    </w:p>
    <w:p w:rsidR="00B274C8" w:rsidRPr="00744080" w:rsidRDefault="00B274C8" w:rsidP="00B274C8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/>
          <w:szCs w:val="30"/>
        </w:rPr>
        <w:tab/>
        <w:t>deptno</w:t>
      </w:r>
      <w:r w:rsidRPr="00744080">
        <w:rPr>
          <w:rFonts w:ascii="微软雅黑" w:eastAsia="微软雅黑" w:hAnsi="微软雅黑"/>
          <w:szCs w:val="30"/>
        </w:rPr>
        <w:tab/>
      </w:r>
      <w:r w:rsidRPr="00744080">
        <w:rPr>
          <w:rFonts w:ascii="微软雅黑" w:eastAsia="微软雅黑" w:hAnsi="微软雅黑"/>
          <w:szCs w:val="30"/>
        </w:rPr>
        <w:tab/>
        <w:t>INT(50)  PRIMARY KEY,</w:t>
      </w:r>
    </w:p>
    <w:p w:rsidR="00B274C8" w:rsidRPr="00744080" w:rsidRDefault="00B274C8" w:rsidP="00B274C8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/>
          <w:szCs w:val="30"/>
        </w:rPr>
        <w:tab/>
        <w:t>dname</w:t>
      </w:r>
      <w:r w:rsidRPr="00744080">
        <w:rPr>
          <w:rFonts w:ascii="微软雅黑" w:eastAsia="微软雅黑" w:hAnsi="微软雅黑"/>
          <w:szCs w:val="30"/>
        </w:rPr>
        <w:tab/>
      </w:r>
      <w:r w:rsidRPr="00744080">
        <w:rPr>
          <w:rFonts w:ascii="微软雅黑" w:eastAsia="微软雅黑" w:hAnsi="微软雅黑"/>
          <w:szCs w:val="30"/>
        </w:rPr>
        <w:tab/>
        <w:t>char varying(14) ,</w:t>
      </w:r>
    </w:p>
    <w:p w:rsidR="00B274C8" w:rsidRPr="00744080" w:rsidRDefault="00B274C8" w:rsidP="00B274C8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/>
          <w:szCs w:val="30"/>
        </w:rPr>
        <w:tab/>
        <w:t>loc</w:t>
      </w:r>
      <w:r w:rsidRPr="00744080">
        <w:rPr>
          <w:rFonts w:ascii="微软雅黑" w:eastAsia="微软雅黑" w:hAnsi="微软雅黑"/>
          <w:szCs w:val="30"/>
        </w:rPr>
        <w:tab/>
      </w:r>
      <w:r w:rsidRPr="00744080">
        <w:rPr>
          <w:rFonts w:ascii="微软雅黑" w:eastAsia="微软雅黑" w:hAnsi="微软雅黑"/>
          <w:szCs w:val="30"/>
        </w:rPr>
        <w:tab/>
        <w:t xml:space="preserve">    char varying(13) ) ;</w:t>
      </w:r>
    </w:p>
    <w:p w:rsidR="00365D47" w:rsidRPr="00744080" w:rsidRDefault="00365D47" w:rsidP="00B274C8">
      <w:pPr>
        <w:spacing w:line="360" w:lineRule="auto"/>
        <w:ind w:firstLine="0"/>
        <w:rPr>
          <w:rFonts w:ascii="微软雅黑" w:eastAsia="微软雅黑" w:hAnsi="微软雅黑"/>
          <w:color w:val="00CC00"/>
          <w:szCs w:val="30"/>
        </w:rPr>
      </w:pPr>
      <w:r w:rsidRPr="00744080">
        <w:rPr>
          <w:rFonts w:ascii="微软雅黑" w:eastAsia="微软雅黑" w:hAnsi="微软雅黑" w:hint="eastAsia"/>
          <w:color w:val="00CC00"/>
          <w:szCs w:val="30"/>
        </w:rPr>
        <w:t>--创建职工表</w:t>
      </w:r>
    </w:p>
    <w:p w:rsidR="00B274C8" w:rsidRPr="00744080" w:rsidRDefault="00B274C8" w:rsidP="00B274C8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/>
          <w:szCs w:val="30"/>
        </w:rPr>
        <w:lastRenderedPageBreak/>
        <w:t>CREATE TABLE emp (</w:t>
      </w:r>
    </w:p>
    <w:p w:rsidR="00B274C8" w:rsidRPr="00744080" w:rsidRDefault="00B274C8" w:rsidP="00B274C8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/>
          <w:szCs w:val="30"/>
        </w:rPr>
        <w:tab/>
        <w:t>empno</w:t>
      </w:r>
      <w:r w:rsidRPr="00744080">
        <w:rPr>
          <w:rFonts w:ascii="微软雅黑" w:eastAsia="微软雅黑" w:hAnsi="微软雅黑"/>
          <w:szCs w:val="30"/>
        </w:rPr>
        <w:tab/>
      </w:r>
      <w:r w:rsidRPr="00744080">
        <w:rPr>
          <w:rFonts w:ascii="微软雅黑" w:eastAsia="微软雅黑" w:hAnsi="微软雅黑"/>
          <w:szCs w:val="30"/>
        </w:rPr>
        <w:tab/>
        <w:t>INT(4)  PRIMARY KEY,</w:t>
      </w:r>
    </w:p>
    <w:p w:rsidR="00B274C8" w:rsidRPr="00744080" w:rsidRDefault="00B274C8" w:rsidP="00B274C8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/>
          <w:szCs w:val="30"/>
        </w:rPr>
        <w:tab/>
        <w:t>ename</w:t>
      </w:r>
      <w:r w:rsidRPr="00744080">
        <w:rPr>
          <w:rFonts w:ascii="微软雅黑" w:eastAsia="微软雅黑" w:hAnsi="微软雅黑"/>
          <w:szCs w:val="30"/>
        </w:rPr>
        <w:tab/>
      </w:r>
      <w:r w:rsidRPr="00744080">
        <w:rPr>
          <w:rFonts w:ascii="微软雅黑" w:eastAsia="微软雅黑" w:hAnsi="微软雅黑"/>
          <w:szCs w:val="30"/>
        </w:rPr>
        <w:tab/>
        <w:t>char varying(10),</w:t>
      </w:r>
    </w:p>
    <w:p w:rsidR="00B274C8" w:rsidRPr="00744080" w:rsidRDefault="00B274C8" w:rsidP="00B274C8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/>
          <w:szCs w:val="30"/>
        </w:rPr>
        <w:tab/>
        <w:t>job</w:t>
      </w:r>
      <w:r w:rsidRPr="00744080">
        <w:rPr>
          <w:rFonts w:ascii="微软雅黑" w:eastAsia="微软雅黑" w:hAnsi="微软雅黑"/>
          <w:szCs w:val="30"/>
        </w:rPr>
        <w:tab/>
      </w:r>
      <w:r w:rsidRPr="00744080">
        <w:rPr>
          <w:rFonts w:ascii="微软雅黑" w:eastAsia="微软雅黑" w:hAnsi="微软雅黑"/>
          <w:szCs w:val="30"/>
        </w:rPr>
        <w:tab/>
      </w:r>
      <w:r w:rsidR="00D81061" w:rsidRPr="00744080">
        <w:rPr>
          <w:rFonts w:ascii="微软雅黑" w:eastAsia="微软雅黑" w:hAnsi="微软雅黑"/>
          <w:szCs w:val="30"/>
        </w:rPr>
        <w:t xml:space="preserve">    </w:t>
      </w:r>
      <w:r w:rsidRPr="00744080">
        <w:rPr>
          <w:rFonts w:ascii="微软雅黑" w:eastAsia="微软雅黑" w:hAnsi="微软雅黑"/>
          <w:szCs w:val="30"/>
        </w:rPr>
        <w:t>char varying(9),</w:t>
      </w:r>
    </w:p>
    <w:p w:rsidR="00B274C8" w:rsidRPr="00744080" w:rsidRDefault="00B274C8" w:rsidP="00B274C8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/>
          <w:szCs w:val="30"/>
        </w:rPr>
        <w:tab/>
        <w:t>mgr</w:t>
      </w:r>
      <w:r w:rsidRPr="00744080">
        <w:rPr>
          <w:rFonts w:ascii="微软雅黑" w:eastAsia="微软雅黑" w:hAnsi="微软雅黑"/>
          <w:szCs w:val="30"/>
        </w:rPr>
        <w:tab/>
      </w:r>
      <w:r w:rsidRPr="00744080">
        <w:rPr>
          <w:rFonts w:ascii="微软雅黑" w:eastAsia="微软雅黑" w:hAnsi="微软雅黑"/>
          <w:szCs w:val="30"/>
        </w:rPr>
        <w:tab/>
      </w:r>
      <w:r w:rsidR="00D81061" w:rsidRPr="00744080">
        <w:rPr>
          <w:rFonts w:ascii="微软雅黑" w:eastAsia="微软雅黑" w:hAnsi="微软雅黑"/>
          <w:szCs w:val="30"/>
        </w:rPr>
        <w:t xml:space="preserve">    </w:t>
      </w:r>
      <w:r w:rsidRPr="00744080">
        <w:rPr>
          <w:rFonts w:ascii="微软雅黑" w:eastAsia="微软雅黑" w:hAnsi="微软雅黑"/>
          <w:szCs w:val="30"/>
        </w:rPr>
        <w:t>int8(4),</w:t>
      </w:r>
    </w:p>
    <w:p w:rsidR="00B274C8" w:rsidRPr="00744080" w:rsidRDefault="00B274C8" w:rsidP="00B274C8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/>
          <w:szCs w:val="30"/>
        </w:rPr>
        <w:tab/>
        <w:t>hiredate</w:t>
      </w:r>
      <w:r w:rsidRPr="00744080">
        <w:rPr>
          <w:rFonts w:ascii="微软雅黑" w:eastAsia="微软雅黑" w:hAnsi="微软雅黑"/>
          <w:szCs w:val="30"/>
        </w:rPr>
        <w:tab/>
        <w:t>DATE,</w:t>
      </w:r>
    </w:p>
    <w:p w:rsidR="00B274C8" w:rsidRPr="00744080" w:rsidRDefault="00B274C8" w:rsidP="00B274C8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/>
          <w:szCs w:val="30"/>
        </w:rPr>
        <w:tab/>
        <w:t>sal</w:t>
      </w:r>
      <w:r w:rsidRPr="00744080">
        <w:rPr>
          <w:rFonts w:ascii="微软雅黑" w:eastAsia="微软雅黑" w:hAnsi="微软雅黑"/>
          <w:szCs w:val="30"/>
        </w:rPr>
        <w:tab/>
      </w:r>
      <w:r w:rsidRPr="00744080">
        <w:rPr>
          <w:rFonts w:ascii="微软雅黑" w:eastAsia="微软雅黑" w:hAnsi="微软雅黑"/>
          <w:szCs w:val="30"/>
        </w:rPr>
        <w:tab/>
      </w:r>
      <w:r w:rsidR="00D81061" w:rsidRPr="00744080">
        <w:rPr>
          <w:rFonts w:ascii="微软雅黑" w:eastAsia="微软雅黑" w:hAnsi="微软雅黑"/>
          <w:szCs w:val="30"/>
        </w:rPr>
        <w:t xml:space="preserve">    </w:t>
      </w:r>
      <w:r w:rsidRPr="00744080">
        <w:rPr>
          <w:rFonts w:ascii="微软雅黑" w:eastAsia="微软雅黑" w:hAnsi="微软雅黑"/>
          <w:szCs w:val="30"/>
        </w:rPr>
        <w:t>numeric(7,2),</w:t>
      </w:r>
    </w:p>
    <w:p w:rsidR="00B274C8" w:rsidRPr="00744080" w:rsidRDefault="00B274C8" w:rsidP="00B274C8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/>
          <w:szCs w:val="30"/>
        </w:rPr>
        <w:tab/>
        <w:t>comm</w:t>
      </w:r>
      <w:r w:rsidRPr="00744080">
        <w:rPr>
          <w:rFonts w:ascii="微软雅黑" w:eastAsia="微软雅黑" w:hAnsi="微软雅黑"/>
          <w:szCs w:val="30"/>
        </w:rPr>
        <w:tab/>
      </w:r>
      <w:r w:rsidRPr="00744080">
        <w:rPr>
          <w:rFonts w:ascii="微软雅黑" w:eastAsia="微软雅黑" w:hAnsi="微软雅黑"/>
          <w:szCs w:val="30"/>
        </w:rPr>
        <w:tab/>
        <w:t>numeric(7,2),</w:t>
      </w:r>
    </w:p>
    <w:p w:rsidR="00B274C8" w:rsidRPr="00744080" w:rsidRDefault="00B274C8" w:rsidP="00B274C8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/>
          <w:szCs w:val="30"/>
        </w:rPr>
        <w:tab/>
        <w:t>deptno</w:t>
      </w:r>
      <w:r w:rsidRPr="00744080">
        <w:rPr>
          <w:rFonts w:ascii="微软雅黑" w:eastAsia="微软雅黑" w:hAnsi="微软雅黑"/>
          <w:szCs w:val="30"/>
        </w:rPr>
        <w:tab/>
      </w:r>
      <w:r w:rsidRPr="00744080">
        <w:rPr>
          <w:rFonts w:ascii="微软雅黑" w:eastAsia="微软雅黑" w:hAnsi="微软雅黑"/>
          <w:szCs w:val="30"/>
        </w:rPr>
        <w:tab/>
        <w:t>int2(50)  REFERENCES DEPT );</w:t>
      </w:r>
    </w:p>
    <w:p w:rsidR="00365D47" w:rsidRPr="00744080" w:rsidRDefault="00365D47" w:rsidP="00B274C8">
      <w:pPr>
        <w:spacing w:line="360" w:lineRule="auto"/>
        <w:ind w:firstLine="0"/>
        <w:rPr>
          <w:rFonts w:ascii="微软雅黑" w:eastAsia="微软雅黑" w:hAnsi="微软雅黑"/>
          <w:color w:val="00CC00"/>
          <w:szCs w:val="30"/>
        </w:rPr>
      </w:pPr>
      <w:r w:rsidRPr="00744080">
        <w:rPr>
          <w:rFonts w:ascii="微软雅黑" w:eastAsia="微软雅黑" w:hAnsi="微软雅黑" w:hint="eastAsia"/>
          <w:color w:val="00CC00"/>
          <w:szCs w:val="30"/>
        </w:rPr>
        <w:t>--创建奖金表</w:t>
      </w:r>
    </w:p>
    <w:p w:rsidR="00B274C8" w:rsidRPr="00744080" w:rsidRDefault="00B274C8" w:rsidP="00B274C8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/>
          <w:szCs w:val="30"/>
        </w:rPr>
        <w:t>CREATE TABLE bonus (</w:t>
      </w:r>
    </w:p>
    <w:p w:rsidR="00B274C8" w:rsidRPr="00744080" w:rsidRDefault="00B274C8" w:rsidP="00B274C8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/>
          <w:szCs w:val="30"/>
        </w:rPr>
        <w:tab/>
        <w:t>enamE</w:t>
      </w:r>
      <w:r w:rsidRPr="00744080">
        <w:rPr>
          <w:rFonts w:ascii="微软雅黑" w:eastAsia="微软雅黑" w:hAnsi="微软雅黑"/>
          <w:szCs w:val="30"/>
        </w:rPr>
        <w:tab/>
      </w:r>
      <w:r w:rsidRPr="00744080">
        <w:rPr>
          <w:rFonts w:ascii="微软雅黑" w:eastAsia="微软雅黑" w:hAnsi="微软雅黑"/>
          <w:szCs w:val="30"/>
        </w:rPr>
        <w:tab/>
        <w:t>char varying(10)</w:t>
      </w:r>
      <w:r w:rsidRPr="00744080">
        <w:rPr>
          <w:rFonts w:ascii="微软雅黑" w:eastAsia="微软雅黑" w:hAnsi="微软雅黑"/>
          <w:szCs w:val="30"/>
        </w:rPr>
        <w:tab/>
        <w:t>,</w:t>
      </w:r>
    </w:p>
    <w:p w:rsidR="00B274C8" w:rsidRPr="00744080" w:rsidRDefault="00B274C8" w:rsidP="00B274C8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/>
          <w:szCs w:val="30"/>
        </w:rPr>
        <w:tab/>
        <w:t>job</w:t>
      </w:r>
      <w:r w:rsidRPr="00744080">
        <w:rPr>
          <w:rFonts w:ascii="微软雅黑" w:eastAsia="微软雅黑" w:hAnsi="微软雅黑"/>
          <w:szCs w:val="30"/>
        </w:rPr>
        <w:tab/>
      </w:r>
      <w:r w:rsidRPr="00744080">
        <w:rPr>
          <w:rFonts w:ascii="微软雅黑" w:eastAsia="微软雅黑" w:hAnsi="微软雅黑"/>
          <w:szCs w:val="30"/>
        </w:rPr>
        <w:tab/>
        <w:t xml:space="preserve"> </w:t>
      </w:r>
      <w:r w:rsidR="00D81061" w:rsidRPr="00744080">
        <w:rPr>
          <w:rFonts w:ascii="微软雅黑" w:eastAsia="微软雅黑" w:hAnsi="微软雅黑"/>
          <w:szCs w:val="30"/>
        </w:rPr>
        <w:t xml:space="preserve">  </w:t>
      </w:r>
      <w:r w:rsidRPr="00744080">
        <w:rPr>
          <w:rFonts w:ascii="微软雅黑" w:eastAsia="微软雅黑" w:hAnsi="微软雅黑"/>
          <w:szCs w:val="30"/>
        </w:rPr>
        <w:t xml:space="preserve"> char varying(9)  ,</w:t>
      </w:r>
    </w:p>
    <w:p w:rsidR="00B274C8" w:rsidRPr="00744080" w:rsidRDefault="00B274C8" w:rsidP="00B274C8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/>
          <w:szCs w:val="30"/>
        </w:rPr>
        <w:tab/>
        <w:t>sal</w:t>
      </w:r>
      <w:r w:rsidRPr="00744080">
        <w:rPr>
          <w:rFonts w:ascii="微软雅黑" w:eastAsia="微软雅黑" w:hAnsi="微软雅黑"/>
          <w:szCs w:val="30"/>
        </w:rPr>
        <w:tab/>
      </w:r>
      <w:r w:rsidRPr="00744080">
        <w:rPr>
          <w:rFonts w:ascii="微软雅黑" w:eastAsia="微软雅黑" w:hAnsi="微软雅黑"/>
          <w:szCs w:val="30"/>
        </w:rPr>
        <w:tab/>
        <w:t xml:space="preserve"> </w:t>
      </w:r>
      <w:r w:rsidR="00D81061" w:rsidRPr="00744080">
        <w:rPr>
          <w:rFonts w:ascii="微软雅黑" w:eastAsia="微软雅黑" w:hAnsi="微软雅黑"/>
          <w:szCs w:val="30"/>
        </w:rPr>
        <w:t xml:space="preserve"> </w:t>
      </w:r>
      <w:r w:rsidRPr="00744080">
        <w:rPr>
          <w:rFonts w:ascii="微软雅黑" w:eastAsia="微软雅黑" w:hAnsi="微软雅黑"/>
          <w:szCs w:val="30"/>
        </w:rPr>
        <w:t xml:space="preserve">  int8,</w:t>
      </w:r>
    </w:p>
    <w:p w:rsidR="00B274C8" w:rsidRPr="00744080" w:rsidRDefault="00B274C8" w:rsidP="00B274C8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/>
          <w:szCs w:val="30"/>
        </w:rPr>
        <w:tab/>
        <w:t>comm</w:t>
      </w:r>
      <w:r w:rsidRPr="00744080">
        <w:rPr>
          <w:rFonts w:ascii="微软雅黑" w:eastAsia="微软雅黑" w:hAnsi="微软雅黑"/>
          <w:szCs w:val="30"/>
        </w:rPr>
        <w:tab/>
      </w:r>
      <w:r w:rsidRPr="00744080">
        <w:rPr>
          <w:rFonts w:ascii="微软雅黑" w:eastAsia="微软雅黑" w:hAnsi="微软雅黑"/>
          <w:szCs w:val="30"/>
        </w:rPr>
        <w:tab/>
        <w:t>int8 ) ;</w:t>
      </w:r>
    </w:p>
    <w:p w:rsidR="00365D47" w:rsidRPr="00744080" w:rsidRDefault="00365D47" w:rsidP="00B274C8">
      <w:pPr>
        <w:spacing w:line="360" w:lineRule="auto"/>
        <w:ind w:firstLine="0"/>
        <w:rPr>
          <w:rFonts w:ascii="微软雅黑" w:eastAsia="微软雅黑" w:hAnsi="微软雅黑"/>
          <w:color w:val="00CC00"/>
          <w:szCs w:val="30"/>
        </w:rPr>
      </w:pPr>
      <w:r w:rsidRPr="00744080">
        <w:rPr>
          <w:rFonts w:ascii="微软雅黑" w:eastAsia="微软雅黑" w:hAnsi="微软雅黑" w:hint="eastAsia"/>
          <w:color w:val="00CC00"/>
          <w:szCs w:val="30"/>
        </w:rPr>
        <w:t>--创建工资等级表</w:t>
      </w:r>
    </w:p>
    <w:p w:rsidR="00B274C8" w:rsidRPr="00744080" w:rsidRDefault="00B274C8" w:rsidP="00B274C8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/>
          <w:szCs w:val="30"/>
        </w:rPr>
        <w:t xml:space="preserve">CREATE TABLE salgrade ( </w:t>
      </w:r>
    </w:p>
    <w:p w:rsidR="00B274C8" w:rsidRPr="00744080" w:rsidRDefault="00B274C8" w:rsidP="00B274C8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/>
          <w:szCs w:val="30"/>
        </w:rPr>
        <w:tab/>
        <w:t>grade</w:t>
      </w:r>
      <w:r w:rsidRPr="00744080">
        <w:rPr>
          <w:rFonts w:ascii="微软雅黑" w:eastAsia="微软雅黑" w:hAnsi="微软雅黑"/>
          <w:szCs w:val="30"/>
        </w:rPr>
        <w:tab/>
      </w:r>
      <w:r w:rsidRPr="00744080">
        <w:rPr>
          <w:rFonts w:ascii="微软雅黑" w:eastAsia="微软雅黑" w:hAnsi="微软雅黑"/>
          <w:szCs w:val="30"/>
        </w:rPr>
        <w:tab/>
        <w:t>int,</w:t>
      </w:r>
    </w:p>
    <w:p w:rsidR="00B274C8" w:rsidRPr="00744080" w:rsidRDefault="00B274C8" w:rsidP="00B274C8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/>
          <w:szCs w:val="30"/>
        </w:rPr>
        <w:tab/>
        <w:t>losal</w:t>
      </w:r>
      <w:r w:rsidRPr="00744080">
        <w:rPr>
          <w:rFonts w:ascii="微软雅黑" w:eastAsia="微软雅黑" w:hAnsi="微软雅黑"/>
          <w:szCs w:val="30"/>
        </w:rPr>
        <w:tab/>
      </w:r>
      <w:r w:rsidRPr="00744080">
        <w:rPr>
          <w:rFonts w:ascii="微软雅黑" w:eastAsia="微软雅黑" w:hAnsi="微软雅黑"/>
          <w:szCs w:val="30"/>
        </w:rPr>
        <w:tab/>
        <w:t>int8,</w:t>
      </w:r>
    </w:p>
    <w:p w:rsidR="00B274C8" w:rsidRPr="00744080" w:rsidRDefault="00B274C8" w:rsidP="00B274C8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/>
          <w:szCs w:val="30"/>
        </w:rPr>
        <w:tab/>
        <w:t>hisal</w:t>
      </w:r>
      <w:r w:rsidRPr="00744080">
        <w:rPr>
          <w:rFonts w:ascii="微软雅黑" w:eastAsia="微软雅黑" w:hAnsi="微软雅黑"/>
          <w:szCs w:val="30"/>
        </w:rPr>
        <w:tab/>
      </w:r>
      <w:r w:rsidRPr="00744080">
        <w:rPr>
          <w:rFonts w:ascii="微软雅黑" w:eastAsia="微软雅黑" w:hAnsi="微软雅黑"/>
          <w:szCs w:val="30"/>
        </w:rPr>
        <w:tab/>
        <w:t>int8 );</w:t>
      </w:r>
    </w:p>
    <w:p w:rsidR="00B274C8" w:rsidRPr="00744080" w:rsidRDefault="00365D47" w:rsidP="00B274C8">
      <w:pPr>
        <w:spacing w:line="360" w:lineRule="auto"/>
        <w:ind w:firstLine="0"/>
        <w:rPr>
          <w:rFonts w:ascii="微软雅黑" w:eastAsia="微软雅黑" w:hAnsi="微软雅黑"/>
          <w:color w:val="00CC00"/>
          <w:szCs w:val="30"/>
        </w:rPr>
      </w:pPr>
      <w:r w:rsidRPr="00744080">
        <w:rPr>
          <w:rFonts w:ascii="微软雅黑" w:eastAsia="微软雅黑" w:hAnsi="微软雅黑" w:hint="eastAsia"/>
          <w:color w:val="00CC00"/>
          <w:szCs w:val="30"/>
        </w:rPr>
        <w:t>--向dept表中插入数据</w:t>
      </w:r>
    </w:p>
    <w:p w:rsidR="00B274C8" w:rsidRPr="00744080" w:rsidRDefault="00B274C8" w:rsidP="00B274C8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/>
          <w:szCs w:val="30"/>
        </w:rPr>
        <w:t>INSERT INTO dept VALUES</w:t>
      </w:r>
      <w:r w:rsidRPr="00744080">
        <w:rPr>
          <w:rFonts w:ascii="微软雅黑" w:eastAsia="微软雅黑" w:hAnsi="微软雅黑"/>
          <w:szCs w:val="30"/>
        </w:rPr>
        <w:tab/>
        <w:t>(10,'ACCOUNTING','NEW YORK');</w:t>
      </w:r>
    </w:p>
    <w:p w:rsidR="00B274C8" w:rsidRPr="00744080" w:rsidRDefault="00B274C8" w:rsidP="00B274C8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/>
          <w:szCs w:val="30"/>
        </w:rPr>
        <w:lastRenderedPageBreak/>
        <w:t>INSERT INTO dept VALUES (20,'RESEARCH','DALLAS');</w:t>
      </w:r>
    </w:p>
    <w:p w:rsidR="00B274C8" w:rsidRPr="00744080" w:rsidRDefault="00B274C8" w:rsidP="00B274C8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/>
          <w:szCs w:val="30"/>
        </w:rPr>
        <w:t>INSERT INTO dept VALUES</w:t>
      </w:r>
      <w:r w:rsidRPr="00744080">
        <w:rPr>
          <w:rFonts w:ascii="微软雅黑" w:eastAsia="微软雅黑" w:hAnsi="微软雅黑"/>
          <w:szCs w:val="30"/>
        </w:rPr>
        <w:tab/>
        <w:t>(30,'SALES','CHICAGO');</w:t>
      </w:r>
    </w:p>
    <w:p w:rsidR="00B274C8" w:rsidRPr="00744080" w:rsidRDefault="00B274C8" w:rsidP="00B274C8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/>
          <w:szCs w:val="30"/>
        </w:rPr>
        <w:t>INSERT INTO dept VALUES</w:t>
      </w:r>
      <w:r w:rsidRPr="00744080">
        <w:rPr>
          <w:rFonts w:ascii="微软雅黑" w:eastAsia="微软雅黑" w:hAnsi="微软雅黑"/>
          <w:szCs w:val="30"/>
        </w:rPr>
        <w:tab/>
        <w:t>(40,'OPERATIONS','BOSTON');</w:t>
      </w:r>
    </w:p>
    <w:p w:rsidR="00B274C8" w:rsidRPr="00744080" w:rsidRDefault="00365D47" w:rsidP="00B274C8">
      <w:pPr>
        <w:spacing w:line="360" w:lineRule="auto"/>
        <w:ind w:firstLine="0"/>
        <w:rPr>
          <w:rFonts w:ascii="微软雅黑" w:eastAsia="微软雅黑" w:hAnsi="微软雅黑"/>
          <w:color w:val="00CC00"/>
          <w:szCs w:val="30"/>
        </w:rPr>
      </w:pPr>
      <w:r w:rsidRPr="00744080">
        <w:rPr>
          <w:rFonts w:ascii="微软雅黑" w:eastAsia="微软雅黑" w:hAnsi="微软雅黑" w:hint="eastAsia"/>
          <w:color w:val="00CC00"/>
          <w:szCs w:val="30"/>
        </w:rPr>
        <w:t>--向emp表中插入数据</w:t>
      </w:r>
    </w:p>
    <w:p w:rsidR="00B274C8" w:rsidRPr="00744080" w:rsidRDefault="00B274C8" w:rsidP="00B274C8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/>
          <w:szCs w:val="30"/>
        </w:rPr>
        <w:t>INSERT INTO emp VALUES (7369,'SMITH','CLERK',7902,'1980-12-17',800,NULL,20);</w:t>
      </w:r>
    </w:p>
    <w:p w:rsidR="00B274C8" w:rsidRPr="00744080" w:rsidRDefault="00B274C8" w:rsidP="00B274C8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/>
          <w:szCs w:val="30"/>
        </w:rPr>
        <w:t>INSERT INTO emp VALUES (7499,'ALLEN','SALESMAN',7698,'1981-</w:t>
      </w:r>
      <w:r w:rsidR="00D81061" w:rsidRPr="00744080">
        <w:rPr>
          <w:rFonts w:ascii="微软雅黑" w:eastAsia="微软雅黑" w:hAnsi="微软雅黑"/>
          <w:szCs w:val="30"/>
        </w:rPr>
        <w:t>0</w:t>
      </w:r>
      <w:r w:rsidRPr="00744080">
        <w:rPr>
          <w:rFonts w:ascii="微软雅黑" w:eastAsia="微软雅黑" w:hAnsi="微软雅黑"/>
          <w:szCs w:val="30"/>
        </w:rPr>
        <w:t>2-20',1600,300,30);</w:t>
      </w:r>
    </w:p>
    <w:p w:rsidR="00B274C8" w:rsidRPr="00744080" w:rsidRDefault="00B274C8" w:rsidP="00B274C8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/>
          <w:szCs w:val="30"/>
        </w:rPr>
        <w:t>INSERT INTO emp VALUES (7521,'WARD','SALESMAN',7698,'1981-</w:t>
      </w:r>
      <w:r w:rsidR="00D81061" w:rsidRPr="00744080">
        <w:rPr>
          <w:rFonts w:ascii="微软雅黑" w:eastAsia="微软雅黑" w:hAnsi="微软雅黑"/>
          <w:szCs w:val="30"/>
        </w:rPr>
        <w:t>0</w:t>
      </w:r>
      <w:r w:rsidRPr="00744080">
        <w:rPr>
          <w:rFonts w:ascii="微软雅黑" w:eastAsia="微软雅黑" w:hAnsi="微软雅黑"/>
          <w:szCs w:val="30"/>
        </w:rPr>
        <w:t>2-22',1250,500,30);</w:t>
      </w:r>
    </w:p>
    <w:p w:rsidR="00B274C8" w:rsidRPr="00744080" w:rsidRDefault="00B274C8" w:rsidP="00B274C8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/>
          <w:szCs w:val="30"/>
        </w:rPr>
        <w:t>INSERT INTO emp VALUES (7566,'JONES','MANAGER',7839,'1981-</w:t>
      </w:r>
      <w:r w:rsidR="00D81061" w:rsidRPr="00744080">
        <w:rPr>
          <w:rFonts w:ascii="微软雅黑" w:eastAsia="微软雅黑" w:hAnsi="微软雅黑"/>
          <w:szCs w:val="30"/>
        </w:rPr>
        <w:t>0</w:t>
      </w:r>
      <w:r w:rsidRPr="00744080">
        <w:rPr>
          <w:rFonts w:ascii="微软雅黑" w:eastAsia="微软雅黑" w:hAnsi="微软雅黑"/>
          <w:szCs w:val="30"/>
        </w:rPr>
        <w:t>4-</w:t>
      </w:r>
      <w:r w:rsidR="00D81061" w:rsidRPr="00744080">
        <w:rPr>
          <w:rFonts w:ascii="微软雅黑" w:eastAsia="微软雅黑" w:hAnsi="微软雅黑"/>
          <w:szCs w:val="30"/>
        </w:rPr>
        <w:t>0</w:t>
      </w:r>
      <w:r w:rsidRPr="00744080">
        <w:rPr>
          <w:rFonts w:ascii="微软雅黑" w:eastAsia="微软雅黑" w:hAnsi="微软雅黑"/>
          <w:szCs w:val="30"/>
        </w:rPr>
        <w:t>2',2975,NULL,20);</w:t>
      </w:r>
    </w:p>
    <w:p w:rsidR="00B274C8" w:rsidRPr="00744080" w:rsidRDefault="00B274C8" w:rsidP="00B274C8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/>
          <w:szCs w:val="30"/>
        </w:rPr>
        <w:t>INSERT INTO emp VALUES (7654,'MARTIN','SALESMAN',7698,'1981-</w:t>
      </w:r>
      <w:r w:rsidR="00D81061" w:rsidRPr="00744080">
        <w:rPr>
          <w:rFonts w:ascii="微软雅黑" w:eastAsia="微软雅黑" w:hAnsi="微软雅黑"/>
          <w:szCs w:val="30"/>
        </w:rPr>
        <w:t>0</w:t>
      </w:r>
      <w:r w:rsidRPr="00744080">
        <w:rPr>
          <w:rFonts w:ascii="微软雅黑" w:eastAsia="微软雅黑" w:hAnsi="微软雅黑"/>
          <w:szCs w:val="30"/>
        </w:rPr>
        <w:t>9-28',1250,1400,30);</w:t>
      </w:r>
    </w:p>
    <w:p w:rsidR="00B274C8" w:rsidRPr="00744080" w:rsidRDefault="00B274C8" w:rsidP="00B274C8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/>
          <w:szCs w:val="30"/>
        </w:rPr>
        <w:t>INSERT INTO emp VALUES (7698,'BLAKE','MANAGER',7839,'1981-</w:t>
      </w:r>
      <w:r w:rsidR="00D81061" w:rsidRPr="00744080">
        <w:rPr>
          <w:rFonts w:ascii="微软雅黑" w:eastAsia="微软雅黑" w:hAnsi="微软雅黑"/>
          <w:szCs w:val="30"/>
        </w:rPr>
        <w:t>0</w:t>
      </w:r>
      <w:r w:rsidRPr="00744080">
        <w:rPr>
          <w:rFonts w:ascii="微软雅黑" w:eastAsia="微软雅黑" w:hAnsi="微软雅黑"/>
          <w:szCs w:val="30"/>
        </w:rPr>
        <w:t>5-</w:t>
      </w:r>
      <w:r w:rsidR="00D81061" w:rsidRPr="00744080">
        <w:rPr>
          <w:rFonts w:ascii="微软雅黑" w:eastAsia="微软雅黑" w:hAnsi="微软雅黑"/>
          <w:szCs w:val="30"/>
        </w:rPr>
        <w:t>0</w:t>
      </w:r>
      <w:r w:rsidRPr="00744080">
        <w:rPr>
          <w:rFonts w:ascii="微软雅黑" w:eastAsia="微软雅黑" w:hAnsi="微软雅黑"/>
          <w:szCs w:val="30"/>
        </w:rPr>
        <w:t>1',2850,NULL,30);</w:t>
      </w:r>
    </w:p>
    <w:p w:rsidR="00B274C8" w:rsidRPr="00744080" w:rsidRDefault="00B274C8" w:rsidP="00B274C8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/>
          <w:szCs w:val="30"/>
        </w:rPr>
        <w:t>INSERT INTO emp VALUES (7782,'CLARK','MANAGER',7839,'1981-</w:t>
      </w:r>
      <w:r w:rsidR="00D81061" w:rsidRPr="00744080">
        <w:rPr>
          <w:rFonts w:ascii="微软雅黑" w:eastAsia="微软雅黑" w:hAnsi="微软雅黑"/>
          <w:szCs w:val="30"/>
        </w:rPr>
        <w:t>0</w:t>
      </w:r>
      <w:r w:rsidRPr="00744080">
        <w:rPr>
          <w:rFonts w:ascii="微软雅黑" w:eastAsia="微软雅黑" w:hAnsi="微软雅黑"/>
          <w:szCs w:val="30"/>
        </w:rPr>
        <w:t>9-</w:t>
      </w:r>
      <w:r w:rsidR="00D81061" w:rsidRPr="00744080">
        <w:rPr>
          <w:rFonts w:ascii="微软雅黑" w:eastAsia="微软雅黑" w:hAnsi="微软雅黑"/>
          <w:szCs w:val="30"/>
        </w:rPr>
        <w:t>0</w:t>
      </w:r>
      <w:r w:rsidRPr="00744080">
        <w:rPr>
          <w:rFonts w:ascii="微软雅黑" w:eastAsia="微软雅黑" w:hAnsi="微软雅黑"/>
          <w:szCs w:val="30"/>
        </w:rPr>
        <w:t>6',2450,NULL,10);</w:t>
      </w:r>
    </w:p>
    <w:p w:rsidR="00B274C8" w:rsidRPr="00744080" w:rsidRDefault="00B274C8" w:rsidP="00B274C8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/>
          <w:szCs w:val="30"/>
        </w:rPr>
        <w:t>INSERT INTO emp VALUES (7788,'SCOTT','ANALYST',7566,'1987-</w:t>
      </w:r>
      <w:r w:rsidR="00D81061" w:rsidRPr="00744080">
        <w:rPr>
          <w:rFonts w:ascii="微软雅黑" w:eastAsia="微软雅黑" w:hAnsi="微软雅黑"/>
          <w:szCs w:val="30"/>
        </w:rPr>
        <w:t>0</w:t>
      </w:r>
      <w:r w:rsidRPr="00744080">
        <w:rPr>
          <w:rFonts w:ascii="微软雅黑" w:eastAsia="微软雅黑" w:hAnsi="微软雅黑"/>
          <w:szCs w:val="30"/>
        </w:rPr>
        <w:t>4-19',3000,NULL,20);</w:t>
      </w:r>
    </w:p>
    <w:p w:rsidR="00B274C8" w:rsidRPr="00744080" w:rsidRDefault="00B274C8" w:rsidP="00B274C8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/>
          <w:szCs w:val="30"/>
        </w:rPr>
        <w:t>INSERT INTO emp VALUES (7839,'KING','PRESIDENT',NULL,'1981-11-17',5000,NULL,10);</w:t>
      </w:r>
    </w:p>
    <w:p w:rsidR="00B274C8" w:rsidRPr="00744080" w:rsidRDefault="00B274C8" w:rsidP="00B274C8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/>
          <w:szCs w:val="30"/>
        </w:rPr>
        <w:lastRenderedPageBreak/>
        <w:t>INSERT INTO emp VALUES (7844,'TURNER','SALESMAN',7698,'1981-</w:t>
      </w:r>
      <w:r w:rsidR="00D81061" w:rsidRPr="00744080">
        <w:rPr>
          <w:rFonts w:ascii="微软雅黑" w:eastAsia="微软雅黑" w:hAnsi="微软雅黑"/>
          <w:szCs w:val="30"/>
        </w:rPr>
        <w:t>0</w:t>
      </w:r>
      <w:r w:rsidRPr="00744080">
        <w:rPr>
          <w:rFonts w:ascii="微软雅黑" w:eastAsia="微软雅黑" w:hAnsi="微软雅黑"/>
          <w:szCs w:val="30"/>
        </w:rPr>
        <w:t>9-</w:t>
      </w:r>
      <w:r w:rsidR="00D81061" w:rsidRPr="00744080">
        <w:rPr>
          <w:rFonts w:ascii="微软雅黑" w:eastAsia="微软雅黑" w:hAnsi="微软雅黑"/>
          <w:szCs w:val="30"/>
        </w:rPr>
        <w:t>0</w:t>
      </w:r>
      <w:r w:rsidRPr="00744080">
        <w:rPr>
          <w:rFonts w:ascii="微软雅黑" w:eastAsia="微软雅黑" w:hAnsi="微软雅黑"/>
          <w:szCs w:val="30"/>
        </w:rPr>
        <w:t>8',1500,0,30);</w:t>
      </w:r>
    </w:p>
    <w:p w:rsidR="00B274C8" w:rsidRPr="00744080" w:rsidRDefault="00B274C8" w:rsidP="00B274C8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/>
          <w:szCs w:val="30"/>
        </w:rPr>
        <w:t>INSERT INTO emp VALUES (7876,'ADAMS','CLERK',7788,'1987-</w:t>
      </w:r>
      <w:r w:rsidR="00D81061" w:rsidRPr="00744080">
        <w:rPr>
          <w:rFonts w:ascii="微软雅黑" w:eastAsia="微软雅黑" w:hAnsi="微软雅黑"/>
          <w:szCs w:val="30"/>
        </w:rPr>
        <w:t>0</w:t>
      </w:r>
      <w:r w:rsidRPr="00744080">
        <w:rPr>
          <w:rFonts w:ascii="微软雅黑" w:eastAsia="微软雅黑" w:hAnsi="微软雅黑"/>
          <w:szCs w:val="30"/>
        </w:rPr>
        <w:t>5-25',1100,NULL,20);</w:t>
      </w:r>
    </w:p>
    <w:p w:rsidR="00B274C8" w:rsidRPr="00744080" w:rsidRDefault="00B274C8" w:rsidP="00B274C8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/>
          <w:szCs w:val="30"/>
        </w:rPr>
        <w:t>INSERT INTO emp VALUES (7900,'JAMES','CLERK',7698,'1981-</w:t>
      </w:r>
      <w:r w:rsidR="00D81061" w:rsidRPr="00744080">
        <w:rPr>
          <w:rFonts w:ascii="微软雅黑" w:eastAsia="微软雅黑" w:hAnsi="微软雅黑"/>
          <w:szCs w:val="30"/>
        </w:rPr>
        <w:t>0</w:t>
      </w:r>
      <w:r w:rsidRPr="00744080">
        <w:rPr>
          <w:rFonts w:ascii="微软雅黑" w:eastAsia="微软雅黑" w:hAnsi="微软雅黑"/>
          <w:szCs w:val="30"/>
        </w:rPr>
        <w:t>3-12',950,NULL,30);</w:t>
      </w:r>
    </w:p>
    <w:p w:rsidR="00B274C8" w:rsidRPr="00744080" w:rsidRDefault="00B274C8" w:rsidP="00B274C8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/>
          <w:szCs w:val="30"/>
        </w:rPr>
        <w:t>INSERT INTO emp VALUES (7902,'FORD','ANALYST',7566,'1981-</w:t>
      </w:r>
      <w:r w:rsidR="00D81061" w:rsidRPr="00744080">
        <w:rPr>
          <w:rFonts w:ascii="微软雅黑" w:eastAsia="微软雅黑" w:hAnsi="微软雅黑"/>
          <w:szCs w:val="30"/>
        </w:rPr>
        <w:t>0</w:t>
      </w:r>
      <w:r w:rsidRPr="00744080">
        <w:rPr>
          <w:rFonts w:ascii="微软雅黑" w:eastAsia="微软雅黑" w:hAnsi="微软雅黑"/>
          <w:szCs w:val="30"/>
        </w:rPr>
        <w:t>3-12',3000,NULL,20);</w:t>
      </w:r>
    </w:p>
    <w:p w:rsidR="00B274C8" w:rsidRPr="00744080" w:rsidRDefault="00B274C8" w:rsidP="00B274C8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/>
          <w:szCs w:val="30"/>
        </w:rPr>
        <w:t>INSERT INTO emp VALUES (7934,'MILLER','CLERK',7782,'1982-</w:t>
      </w:r>
      <w:r w:rsidR="00D81061" w:rsidRPr="00744080">
        <w:rPr>
          <w:rFonts w:ascii="微软雅黑" w:eastAsia="微软雅黑" w:hAnsi="微软雅黑"/>
          <w:szCs w:val="30"/>
        </w:rPr>
        <w:t>0</w:t>
      </w:r>
      <w:r w:rsidRPr="00744080">
        <w:rPr>
          <w:rFonts w:ascii="微软雅黑" w:eastAsia="微软雅黑" w:hAnsi="微软雅黑"/>
          <w:szCs w:val="30"/>
        </w:rPr>
        <w:t>1-23',1300,NULL,10);</w:t>
      </w:r>
    </w:p>
    <w:p w:rsidR="00B274C8" w:rsidRPr="00744080" w:rsidRDefault="00365D47" w:rsidP="00B274C8">
      <w:pPr>
        <w:spacing w:line="360" w:lineRule="auto"/>
        <w:ind w:firstLine="0"/>
        <w:rPr>
          <w:rFonts w:ascii="微软雅黑" w:eastAsia="微软雅黑" w:hAnsi="微软雅黑"/>
          <w:color w:val="00CC00"/>
          <w:szCs w:val="30"/>
        </w:rPr>
      </w:pPr>
      <w:r w:rsidRPr="00744080">
        <w:rPr>
          <w:rFonts w:ascii="微软雅黑" w:eastAsia="微软雅黑" w:hAnsi="微软雅黑" w:hint="eastAsia"/>
          <w:color w:val="00CC00"/>
          <w:szCs w:val="30"/>
        </w:rPr>
        <w:t>--向salgrade表中插入数据</w:t>
      </w:r>
    </w:p>
    <w:p w:rsidR="00B274C8" w:rsidRPr="00744080" w:rsidRDefault="00B274C8" w:rsidP="00B274C8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/>
          <w:szCs w:val="30"/>
        </w:rPr>
        <w:t>INSERT INTO salgrade VALUES (1,700,1200);</w:t>
      </w:r>
    </w:p>
    <w:p w:rsidR="00B274C8" w:rsidRPr="00744080" w:rsidRDefault="00B274C8" w:rsidP="00B274C8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/>
          <w:szCs w:val="30"/>
        </w:rPr>
        <w:t>INSERT INTO salgrade VALUES (2,1201,1400);</w:t>
      </w:r>
    </w:p>
    <w:p w:rsidR="00B274C8" w:rsidRPr="00744080" w:rsidRDefault="00B274C8" w:rsidP="00B274C8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/>
          <w:szCs w:val="30"/>
        </w:rPr>
        <w:t>INSERT INTO salgrade VALUES (3,1401,2000);</w:t>
      </w:r>
    </w:p>
    <w:p w:rsidR="00B274C8" w:rsidRPr="00744080" w:rsidRDefault="00B274C8" w:rsidP="00B274C8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/>
          <w:szCs w:val="30"/>
        </w:rPr>
        <w:t>INSERT INTO salgrade VALUES (4,2001,3000);</w:t>
      </w:r>
    </w:p>
    <w:p w:rsidR="00B274C8" w:rsidRPr="00744080" w:rsidRDefault="00B274C8" w:rsidP="00B274C8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/>
          <w:szCs w:val="30"/>
        </w:rPr>
        <w:t>INSERT INTO salgrade VALUES (5,3001,9999);</w:t>
      </w:r>
    </w:p>
    <w:p w:rsidR="00B274C8" w:rsidRPr="00744080" w:rsidRDefault="00365D47" w:rsidP="00B274C8">
      <w:pPr>
        <w:spacing w:line="360" w:lineRule="auto"/>
        <w:ind w:firstLine="0"/>
        <w:rPr>
          <w:rFonts w:ascii="微软雅黑" w:eastAsia="微软雅黑" w:hAnsi="微软雅黑"/>
          <w:color w:val="00CC00"/>
          <w:szCs w:val="30"/>
        </w:rPr>
      </w:pPr>
      <w:r w:rsidRPr="00744080">
        <w:rPr>
          <w:rFonts w:ascii="微软雅黑" w:eastAsia="微软雅黑" w:hAnsi="微软雅黑" w:hint="eastAsia"/>
          <w:color w:val="00CC00"/>
          <w:szCs w:val="30"/>
        </w:rPr>
        <w:t>--事务提交</w:t>
      </w:r>
    </w:p>
    <w:p w:rsidR="00F13FB1" w:rsidRPr="00744080" w:rsidRDefault="00B274C8" w:rsidP="00B274C8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/>
          <w:szCs w:val="30"/>
        </w:rPr>
        <w:t>COMMIT;</w:t>
      </w:r>
    </w:p>
    <w:p w:rsidR="00F13FB1" w:rsidRPr="00744080" w:rsidRDefault="00F13FB1" w:rsidP="00B274C8">
      <w:pPr>
        <w:spacing w:line="360" w:lineRule="auto"/>
        <w:ind w:firstLine="0"/>
        <w:rPr>
          <w:rFonts w:ascii="微软雅黑" w:eastAsia="微软雅黑" w:hAnsi="微软雅黑"/>
          <w:color w:val="FF0066"/>
          <w:szCs w:val="30"/>
        </w:rPr>
      </w:pPr>
      <w:r w:rsidRPr="00744080">
        <w:rPr>
          <w:rFonts w:ascii="微软雅黑" w:eastAsia="微软雅黑" w:hAnsi="微软雅黑" w:hint="eastAsia"/>
          <w:color w:val="FF0066"/>
          <w:szCs w:val="30"/>
        </w:rPr>
        <w:t>-----------------------------------------------------------------------------------------------</w:t>
      </w:r>
    </w:p>
    <w:p w:rsidR="00365D47" w:rsidRPr="00744080" w:rsidRDefault="00365D47" w:rsidP="00B274C8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 w:hint="eastAsia"/>
          <w:szCs w:val="30"/>
        </w:rPr>
        <w:t>操作：查询dept表的全部数据</w:t>
      </w:r>
    </w:p>
    <w:p w:rsidR="00365D47" w:rsidRPr="00744080" w:rsidRDefault="00365D47" w:rsidP="00B274C8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 w:hint="eastAsia"/>
          <w:szCs w:val="30"/>
        </w:rPr>
        <w:t>SELECT * FROM dept</w:t>
      </w:r>
      <w:r w:rsidRPr="00744080">
        <w:rPr>
          <w:rFonts w:ascii="微软雅黑" w:eastAsia="微软雅黑" w:hAnsi="微软雅黑"/>
          <w:szCs w:val="30"/>
        </w:rPr>
        <w:t>;</w:t>
      </w:r>
    </w:p>
    <w:p w:rsidR="00365D47" w:rsidRPr="00744080" w:rsidRDefault="00F13FB1" w:rsidP="00B274C8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 w:hint="eastAsia"/>
          <w:szCs w:val="30"/>
        </w:rPr>
        <w:t>查询结果如下：</w:t>
      </w:r>
    </w:p>
    <w:p w:rsidR="00F13FB1" w:rsidRPr="00744080" w:rsidRDefault="00F13FB1" w:rsidP="00B274C8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067338F6" wp14:editId="3DA2F791">
            <wp:extent cx="3037974" cy="17145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91162" cy="17445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3FB1" w:rsidRPr="00744080" w:rsidRDefault="00F13FB1" w:rsidP="00B274C8">
      <w:pPr>
        <w:spacing w:line="360" w:lineRule="auto"/>
        <w:ind w:firstLine="0"/>
        <w:rPr>
          <w:rFonts w:ascii="微软雅黑" w:eastAsia="微软雅黑" w:hAnsi="微软雅黑"/>
          <w:szCs w:val="30"/>
        </w:rPr>
      </w:pPr>
      <w:r w:rsidRPr="00744080">
        <w:rPr>
          <w:rFonts w:ascii="微软雅黑" w:eastAsia="微软雅黑" w:hAnsi="微软雅黑" w:hint="eastAsia"/>
          <w:szCs w:val="30"/>
        </w:rPr>
        <w:t>查询结果与建库脚本中的内容一致。</w:t>
      </w:r>
    </w:p>
    <w:sectPr w:rsidR="00F13FB1" w:rsidRPr="0074408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23511" w:rsidRDefault="00A23511" w:rsidP="00167E1F">
      <w:r>
        <w:separator/>
      </w:r>
    </w:p>
  </w:endnote>
  <w:endnote w:type="continuationSeparator" w:id="0">
    <w:p w:rsidR="00A23511" w:rsidRDefault="00A23511" w:rsidP="00167E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23511" w:rsidRDefault="00A23511" w:rsidP="00167E1F">
      <w:r>
        <w:separator/>
      </w:r>
    </w:p>
  </w:footnote>
  <w:footnote w:type="continuationSeparator" w:id="0">
    <w:p w:rsidR="00A23511" w:rsidRDefault="00A23511" w:rsidP="00167E1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hideSpellingErrors/>
  <w:hideGrammatical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52036"/>
    <w:rsid w:val="00032E2B"/>
    <w:rsid w:val="000F2CF6"/>
    <w:rsid w:val="00167E1F"/>
    <w:rsid w:val="00204BE2"/>
    <w:rsid w:val="00262DE3"/>
    <w:rsid w:val="00365D47"/>
    <w:rsid w:val="00412694"/>
    <w:rsid w:val="0041629C"/>
    <w:rsid w:val="00432D16"/>
    <w:rsid w:val="00447232"/>
    <w:rsid w:val="00452036"/>
    <w:rsid w:val="004C7429"/>
    <w:rsid w:val="00564F7A"/>
    <w:rsid w:val="00584C64"/>
    <w:rsid w:val="005B227F"/>
    <w:rsid w:val="006F385E"/>
    <w:rsid w:val="00744080"/>
    <w:rsid w:val="00761454"/>
    <w:rsid w:val="00793D48"/>
    <w:rsid w:val="00823D85"/>
    <w:rsid w:val="008A2BD9"/>
    <w:rsid w:val="008A4684"/>
    <w:rsid w:val="009E6D89"/>
    <w:rsid w:val="00A23511"/>
    <w:rsid w:val="00A70CA9"/>
    <w:rsid w:val="00AA5CEE"/>
    <w:rsid w:val="00AD5416"/>
    <w:rsid w:val="00B274C8"/>
    <w:rsid w:val="00B46B34"/>
    <w:rsid w:val="00B55D4F"/>
    <w:rsid w:val="00C0053D"/>
    <w:rsid w:val="00C14031"/>
    <w:rsid w:val="00D06B19"/>
    <w:rsid w:val="00D16345"/>
    <w:rsid w:val="00D30A65"/>
    <w:rsid w:val="00D81061"/>
    <w:rsid w:val="00DD77FF"/>
    <w:rsid w:val="00DF07BA"/>
    <w:rsid w:val="00E662DA"/>
    <w:rsid w:val="00F022B6"/>
    <w:rsid w:val="00F13FB1"/>
    <w:rsid w:val="00F623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F8A0520-B19F-48A9-989F-661BDF860E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1"/>
        <w:szCs w:val="21"/>
        <w:lang w:val="en-US" w:eastAsia="zh-CN" w:bidi="ar-SA"/>
      </w:rPr>
    </w:rPrDefault>
    <w:pPrDefault>
      <w:pPr>
        <w:ind w:firstLine="20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46B34"/>
  </w:style>
  <w:style w:type="paragraph" w:styleId="1">
    <w:name w:val="heading 1"/>
    <w:basedOn w:val="a"/>
    <w:next w:val="a"/>
    <w:link w:val="10"/>
    <w:uiPriority w:val="9"/>
    <w:qFormat/>
    <w:rsid w:val="00B46B34"/>
    <w:pPr>
      <w:keepNext/>
      <w:keepLines/>
      <w:spacing w:before="32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46B34"/>
    <w:pPr>
      <w:keepNext/>
      <w:keepLines/>
      <w:spacing w:before="80"/>
      <w:outlineLvl w:val="1"/>
    </w:pPr>
    <w:rPr>
      <w:rFonts w:asciiTheme="majorHAnsi" w:eastAsiaTheme="majorEastAsia" w:hAnsiTheme="majorHAnsi" w:cstheme="majorBidi"/>
      <w:color w:val="404040" w:themeColor="text1" w:themeTint="BF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46B34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44546A" w:themeColor="text2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B46B34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sz w:val="22"/>
      <w:szCs w:val="22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B46B34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44546A" w:themeColor="text2"/>
      <w:sz w:val="22"/>
      <w:szCs w:val="22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B46B34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i/>
      <w:iCs/>
      <w:color w:val="44546A" w:themeColor="text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B46B34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1F4E79" w:themeColor="accent1" w:themeShade="80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B46B34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b/>
      <w:bCs/>
      <w:color w:val="44546A" w:themeColor="text2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B46B34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b/>
      <w:bCs/>
      <w:i/>
      <w:iCs/>
      <w:color w:val="44546A" w:themeColor="text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B46B3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标题 2 字符"/>
    <w:basedOn w:val="a0"/>
    <w:link w:val="2"/>
    <w:uiPriority w:val="9"/>
    <w:semiHidden/>
    <w:rsid w:val="00B46B34"/>
    <w:rPr>
      <w:rFonts w:asciiTheme="majorHAnsi" w:eastAsiaTheme="majorEastAsia" w:hAnsiTheme="majorHAnsi" w:cstheme="majorBidi"/>
      <w:color w:val="404040" w:themeColor="text1" w:themeTint="BF"/>
      <w:szCs w:val="28"/>
    </w:rPr>
  </w:style>
  <w:style w:type="character" w:customStyle="1" w:styleId="30">
    <w:name w:val="标题 3 字符"/>
    <w:basedOn w:val="a0"/>
    <w:link w:val="3"/>
    <w:uiPriority w:val="9"/>
    <w:semiHidden/>
    <w:rsid w:val="00B46B34"/>
    <w:rPr>
      <w:rFonts w:asciiTheme="majorHAnsi" w:eastAsiaTheme="majorEastAsia" w:hAnsiTheme="majorHAnsi" w:cstheme="majorBidi"/>
      <w:color w:val="44546A" w:themeColor="text2"/>
      <w:sz w:val="24"/>
      <w:szCs w:val="24"/>
    </w:rPr>
  </w:style>
  <w:style w:type="character" w:customStyle="1" w:styleId="40">
    <w:name w:val="标题 4 字符"/>
    <w:basedOn w:val="a0"/>
    <w:link w:val="4"/>
    <w:uiPriority w:val="9"/>
    <w:semiHidden/>
    <w:rsid w:val="00B46B34"/>
    <w:rPr>
      <w:rFonts w:asciiTheme="majorHAnsi" w:eastAsiaTheme="majorEastAsia" w:hAnsiTheme="majorHAnsi" w:cstheme="majorBidi"/>
      <w:sz w:val="22"/>
      <w:szCs w:val="22"/>
    </w:rPr>
  </w:style>
  <w:style w:type="character" w:customStyle="1" w:styleId="50">
    <w:name w:val="标题 5 字符"/>
    <w:basedOn w:val="a0"/>
    <w:link w:val="5"/>
    <w:uiPriority w:val="9"/>
    <w:semiHidden/>
    <w:rsid w:val="00B46B34"/>
    <w:rPr>
      <w:rFonts w:asciiTheme="majorHAnsi" w:eastAsiaTheme="majorEastAsia" w:hAnsiTheme="majorHAnsi" w:cstheme="majorBidi"/>
      <w:color w:val="44546A" w:themeColor="text2"/>
      <w:sz w:val="22"/>
      <w:szCs w:val="22"/>
    </w:rPr>
  </w:style>
  <w:style w:type="character" w:customStyle="1" w:styleId="60">
    <w:name w:val="标题 6 字符"/>
    <w:basedOn w:val="a0"/>
    <w:link w:val="6"/>
    <w:uiPriority w:val="9"/>
    <w:semiHidden/>
    <w:rsid w:val="00B46B34"/>
    <w:rPr>
      <w:rFonts w:asciiTheme="majorHAnsi" w:eastAsiaTheme="majorEastAsia" w:hAnsiTheme="majorHAnsi" w:cstheme="majorBidi"/>
      <w:i/>
      <w:iCs/>
      <w:color w:val="44546A" w:themeColor="text2"/>
      <w:sz w:val="21"/>
      <w:szCs w:val="21"/>
    </w:rPr>
  </w:style>
  <w:style w:type="character" w:customStyle="1" w:styleId="70">
    <w:name w:val="标题 7 字符"/>
    <w:basedOn w:val="a0"/>
    <w:link w:val="7"/>
    <w:uiPriority w:val="9"/>
    <w:semiHidden/>
    <w:rsid w:val="00B46B34"/>
    <w:rPr>
      <w:rFonts w:asciiTheme="majorHAnsi" w:eastAsiaTheme="majorEastAsia" w:hAnsiTheme="majorHAnsi" w:cstheme="majorBidi"/>
      <w:i/>
      <w:iCs/>
      <w:color w:val="1F4E79" w:themeColor="accent1" w:themeShade="80"/>
      <w:sz w:val="21"/>
      <w:szCs w:val="21"/>
    </w:rPr>
  </w:style>
  <w:style w:type="character" w:customStyle="1" w:styleId="80">
    <w:name w:val="标题 8 字符"/>
    <w:basedOn w:val="a0"/>
    <w:link w:val="8"/>
    <w:uiPriority w:val="9"/>
    <w:semiHidden/>
    <w:rsid w:val="00B46B34"/>
    <w:rPr>
      <w:rFonts w:asciiTheme="majorHAnsi" w:eastAsiaTheme="majorEastAsia" w:hAnsiTheme="majorHAnsi" w:cstheme="majorBidi"/>
      <w:b/>
      <w:bCs/>
      <w:color w:val="44546A" w:themeColor="text2"/>
    </w:rPr>
  </w:style>
  <w:style w:type="character" w:customStyle="1" w:styleId="90">
    <w:name w:val="标题 9 字符"/>
    <w:basedOn w:val="a0"/>
    <w:link w:val="9"/>
    <w:uiPriority w:val="9"/>
    <w:semiHidden/>
    <w:rsid w:val="00B46B34"/>
    <w:rPr>
      <w:rFonts w:asciiTheme="majorHAnsi" w:eastAsiaTheme="majorEastAsia" w:hAnsiTheme="majorHAnsi" w:cstheme="majorBidi"/>
      <w:b/>
      <w:bCs/>
      <w:i/>
      <w:iCs/>
      <w:color w:val="44546A" w:themeColor="text2"/>
    </w:rPr>
  </w:style>
  <w:style w:type="paragraph" w:styleId="a3">
    <w:name w:val="caption"/>
    <w:basedOn w:val="a"/>
    <w:next w:val="a"/>
    <w:uiPriority w:val="35"/>
    <w:semiHidden/>
    <w:unhideWhenUsed/>
    <w:qFormat/>
    <w:rsid w:val="00B46B34"/>
    <w:rPr>
      <w:b/>
      <w:bCs/>
      <w:smallCaps/>
      <w:color w:val="595959" w:themeColor="text1" w:themeTint="A6"/>
      <w:spacing w:val="6"/>
    </w:rPr>
  </w:style>
  <w:style w:type="paragraph" w:styleId="a4">
    <w:name w:val="Title"/>
    <w:basedOn w:val="a"/>
    <w:next w:val="a"/>
    <w:link w:val="a5"/>
    <w:uiPriority w:val="10"/>
    <w:qFormat/>
    <w:rsid w:val="00B46B34"/>
    <w:pPr>
      <w:contextualSpacing/>
    </w:pPr>
    <w:rPr>
      <w:rFonts w:asciiTheme="majorHAnsi" w:eastAsiaTheme="majorEastAsia" w:hAnsiTheme="majorHAnsi" w:cstheme="majorBidi"/>
      <w:color w:val="5B9BD5" w:themeColor="accent1"/>
      <w:spacing w:val="-10"/>
      <w:sz w:val="56"/>
      <w:szCs w:val="56"/>
    </w:rPr>
  </w:style>
  <w:style w:type="character" w:customStyle="1" w:styleId="a5">
    <w:name w:val="标题 字符"/>
    <w:basedOn w:val="a0"/>
    <w:link w:val="a4"/>
    <w:uiPriority w:val="10"/>
    <w:rsid w:val="00B46B34"/>
    <w:rPr>
      <w:rFonts w:asciiTheme="majorHAnsi" w:eastAsiaTheme="majorEastAsia" w:hAnsiTheme="majorHAnsi" w:cstheme="majorBidi"/>
      <w:color w:val="5B9BD5" w:themeColor="accent1"/>
      <w:spacing w:val="-10"/>
      <w:sz w:val="56"/>
      <w:szCs w:val="56"/>
    </w:rPr>
  </w:style>
  <w:style w:type="paragraph" w:styleId="a6">
    <w:name w:val="Subtitle"/>
    <w:basedOn w:val="a"/>
    <w:next w:val="a"/>
    <w:link w:val="a7"/>
    <w:uiPriority w:val="11"/>
    <w:qFormat/>
    <w:rsid w:val="00B46B34"/>
    <w:pPr>
      <w:numPr>
        <w:ilvl w:val="1"/>
      </w:numPr>
      <w:ind w:firstLine="200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a7">
    <w:name w:val="副标题 字符"/>
    <w:basedOn w:val="a0"/>
    <w:link w:val="a6"/>
    <w:uiPriority w:val="11"/>
    <w:rsid w:val="00B46B34"/>
    <w:rPr>
      <w:rFonts w:asciiTheme="majorHAnsi" w:eastAsiaTheme="majorEastAsia" w:hAnsiTheme="majorHAnsi" w:cstheme="majorBidi"/>
      <w:sz w:val="24"/>
      <w:szCs w:val="24"/>
    </w:rPr>
  </w:style>
  <w:style w:type="character" w:styleId="a8">
    <w:name w:val="Strong"/>
    <w:basedOn w:val="a0"/>
    <w:uiPriority w:val="22"/>
    <w:qFormat/>
    <w:rsid w:val="00B46B34"/>
    <w:rPr>
      <w:b/>
      <w:bCs/>
    </w:rPr>
  </w:style>
  <w:style w:type="character" w:styleId="a9">
    <w:name w:val="Emphasis"/>
    <w:basedOn w:val="a0"/>
    <w:uiPriority w:val="20"/>
    <w:qFormat/>
    <w:rsid w:val="00B46B34"/>
    <w:rPr>
      <w:i/>
      <w:iCs/>
    </w:rPr>
  </w:style>
  <w:style w:type="paragraph" w:styleId="aa">
    <w:name w:val="No Spacing"/>
    <w:uiPriority w:val="1"/>
    <w:qFormat/>
    <w:rsid w:val="00B46B34"/>
  </w:style>
  <w:style w:type="paragraph" w:styleId="ab">
    <w:name w:val="Quote"/>
    <w:basedOn w:val="a"/>
    <w:next w:val="a"/>
    <w:link w:val="ac"/>
    <w:uiPriority w:val="29"/>
    <w:qFormat/>
    <w:rsid w:val="00B46B34"/>
    <w:pPr>
      <w:spacing w:before="160"/>
      <w:ind w:left="720" w:right="720"/>
    </w:pPr>
    <w:rPr>
      <w:i/>
      <w:iCs/>
      <w:color w:val="404040" w:themeColor="text1" w:themeTint="BF"/>
    </w:rPr>
  </w:style>
  <w:style w:type="character" w:customStyle="1" w:styleId="ac">
    <w:name w:val="引用 字符"/>
    <w:basedOn w:val="a0"/>
    <w:link w:val="ab"/>
    <w:uiPriority w:val="29"/>
    <w:rsid w:val="00B46B34"/>
    <w:rPr>
      <w:i/>
      <w:iCs/>
      <w:color w:val="404040" w:themeColor="text1" w:themeTint="BF"/>
    </w:rPr>
  </w:style>
  <w:style w:type="paragraph" w:styleId="ad">
    <w:name w:val="Intense Quote"/>
    <w:basedOn w:val="a"/>
    <w:next w:val="a"/>
    <w:link w:val="ae"/>
    <w:uiPriority w:val="30"/>
    <w:qFormat/>
    <w:rsid w:val="00B46B34"/>
    <w:pPr>
      <w:pBdr>
        <w:left w:val="single" w:sz="18" w:space="12" w:color="5B9BD5" w:themeColor="accent1"/>
      </w:pBdr>
      <w:spacing w:before="100" w:beforeAutospacing="1" w:line="300" w:lineRule="auto"/>
      <w:ind w:left="1224" w:right="1224"/>
    </w:pPr>
    <w:rPr>
      <w:rFonts w:asciiTheme="majorHAnsi" w:eastAsiaTheme="majorEastAsia" w:hAnsiTheme="majorHAnsi" w:cstheme="majorBidi"/>
      <w:color w:val="5B9BD5" w:themeColor="accent1"/>
      <w:szCs w:val="28"/>
    </w:rPr>
  </w:style>
  <w:style w:type="character" w:customStyle="1" w:styleId="ae">
    <w:name w:val="明显引用 字符"/>
    <w:basedOn w:val="a0"/>
    <w:link w:val="ad"/>
    <w:uiPriority w:val="30"/>
    <w:rsid w:val="00B46B34"/>
    <w:rPr>
      <w:rFonts w:asciiTheme="majorHAnsi" w:eastAsiaTheme="majorEastAsia" w:hAnsiTheme="majorHAnsi" w:cstheme="majorBidi"/>
      <w:color w:val="5B9BD5" w:themeColor="accent1"/>
      <w:szCs w:val="28"/>
    </w:rPr>
  </w:style>
  <w:style w:type="character" w:styleId="af">
    <w:name w:val="Subtle Emphasis"/>
    <w:basedOn w:val="a0"/>
    <w:uiPriority w:val="19"/>
    <w:qFormat/>
    <w:rsid w:val="00B46B34"/>
    <w:rPr>
      <w:i/>
      <w:iCs/>
      <w:color w:val="404040" w:themeColor="text1" w:themeTint="BF"/>
    </w:rPr>
  </w:style>
  <w:style w:type="character" w:styleId="af0">
    <w:name w:val="Intense Emphasis"/>
    <w:basedOn w:val="a0"/>
    <w:uiPriority w:val="21"/>
    <w:qFormat/>
    <w:rsid w:val="00B46B34"/>
    <w:rPr>
      <w:b/>
      <w:bCs/>
      <w:i/>
      <w:iCs/>
    </w:rPr>
  </w:style>
  <w:style w:type="character" w:styleId="af1">
    <w:name w:val="Subtle Reference"/>
    <w:basedOn w:val="a0"/>
    <w:uiPriority w:val="31"/>
    <w:qFormat/>
    <w:rsid w:val="00B46B34"/>
    <w:rPr>
      <w:smallCaps/>
      <w:color w:val="404040" w:themeColor="text1" w:themeTint="BF"/>
      <w:u w:val="single" w:color="7F7F7F" w:themeColor="text1" w:themeTint="80"/>
    </w:rPr>
  </w:style>
  <w:style w:type="character" w:styleId="af2">
    <w:name w:val="Intense Reference"/>
    <w:basedOn w:val="a0"/>
    <w:uiPriority w:val="32"/>
    <w:qFormat/>
    <w:rsid w:val="00B46B34"/>
    <w:rPr>
      <w:b/>
      <w:bCs/>
      <w:smallCaps/>
      <w:spacing w:val="5"/>
      <w:u w:val="single"/>
    </w:rPr>
  </w:style>
  <w:style w:type="character" w:styleId="af3">
    <w:name w:val="Book Title"/>
    <w:basedOn w:val="a0"/>
    <w:uiPriority w:val="33"/>
    <w:qFormat/>
    <w:rsid w:val="00B46B34"/>
    <w:rPr>
      <w:b/>
      <w:bCs/>
      <w:smallCaps/>
    </w:rPr>
  </w:style>
  <w:style w:type="paragraph" w:styleId="TOC">
    <w:name w:val="TOC Heading"/>
    <w:basedOn w:val="1"/>
    <w:next w:val="a"/>
    <w:uiPriority w:val="39"/>
    <w:semiHidden/>
    <w:unhideWhenUsed/>
    <w:qFormat/>
    <w:rsid w:val="00B46B34"/>
    <w:pPr>
      <w:outlineLvl w:val="9"/>
    </w:pPr>
  </w:style>
  <w:style w:type="paragraph" w:styleId="af4">
    <w:name w:val="header"/>
    <w:basedOn w:val="a"/>
    <w:link w:val="af5"/>
    <w:uiPriority w:val="99"/>
    <w:unhideWhenUsed/>
    <w:rsid w:val="00167E1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5">
    <w:name w:val="页眉 字符"/>
    <w:basedOn w:val="a0"/>
    <w:link w:val="af4"/>
    <w:uiPriority w:val="99"/>
    <w:rsid w:val="00167E1F"/>
    <w:rPr>
      <w:sz w:val="18"/>
      <w:szCs w:val="18"/>
    </w:rPr>
  </w:style>
  <w:style w:type="paragraph" w:styleId="af6">
    <w:name w:val="footer"/>
    <w:basedOn w:val="a"/>
    <w:link w:val="af7"/>
    <w:uiPriority w:val="99"/>
    <w:unhideWhenUsed/>
    <w:rsid w:val="00167E1F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f7">
    <w:name w:val="页脚 字符"/>
    <w:basedOn w:val="a0"/>
    <w:link w:val="af6"/>
    <w:uiPriority w:val="99"/>
    <w:rsid w:val="00167E1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9.pn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.vsdx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" Type="http://schemas.openxmlformats.org/officeDocument/2006/relationships/settings" Target="settings.xml"/><Relationship Id="rId16" Type="http://schemas.openxmlformats.org/officeDocument/2006/relationships/image" Target="media/image7.png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__2.vsdx"/><Relationship Id="rId5" Type="http://schemas.openxmlformats.org/officeDocument/2006/relationships/endnotes" Target="endnotes.xml"/><Relationship Id="rId15" Type="http://schemas.openxmlformats.org/officeDocument/2006/relationships/image" Target="media/image6.png"/><Relationship Id="rId10" Type="http://schemas.openxmlformats.org/officeDocument/2006/relationships/image" Target="media/image3.emf"/><Relationship Id="rId19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自定义 1">
      <a:dk1>
        <a:srgbClr val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1</TotalTime>
  <Pages>1</Pages>
  <Words>587</Words>
  <Characters>3351</Characters>
  <Application>Microsoft Office Word</Application>
  <DocSecurity>0</DocSecurity>
  <Lines>27</Lines>
  <Paragraphs>7</Paragraphs>
  <ScaleCrop>false</ScaleCrop>
  <Company>xwtc</Company>
  <LinksUpToDate>false</LinksUpToDate>
  <CharactersWithSpaces>39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WJTC066</dc:creator>
  <cp:keywords/>
  <dc:description/>
  <cp:lastModifiedBy> </cp:lastModifiedBy>
  <cp:revision>13</cp:revision>
  <dcterms:created xsi:type="dcterms:W3CDTF">2017-09-07T12:19:00Z</dcterms:created>
  <dcterms:modified xsi:type="dcterms:W3CDTF">2018-12-29T02:57:00Z</dcterms:modified>
</cp:coreProperties>
</file>